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3B11" w:rsidRDefault="008B3B11" w:rsidP="00962F64">
      <w:r w:rsidRPr="00E730CD">
        <w:rPr>
          <w:b/>
          <w:bCs/>
        </w:rPr>
        <w:t>Development, Operation, and Maintenance Environments</w:t>
      </w:r>
    </w:p>
    <w:p w:rsidR="008B3B11" w:rsidRDefault="008B3B11" w:rsidP="00962F64">
      <w:pPr>
        <w:ind w:left="1080"/>
      </w:pPr>
      <w:r>
        <w:t xml:space="preserve">Android </w:t>
      </w:r>
      <w:proofErr w:type="spellStart"/>
      <w:r>
        <w:t>Burgerator</w:t>
      </w:r>
      <w:proofErr w:type="spellEnd"/>
      <w:r>
        <w:t xml:space="preserve"> will run </w:t>
      </w:r>
      <w:r w:rsidR="00962F64">
        <w:t>as a</w:t>
      </w:r>
      <w:r w:rsidR="00404BA4">
        <w:t xml:space="preserve"> native Android application on Android devices. D</w:t>
      </w:r>
      <w:r w:rsidR="00962F64">
        <w:t xml:space="preserve">evelopment, operation, and maintenance will </w:t>
      </w:r>
      <w:r w:rsidR="00404BA4">
        <w:t>utilize</w:t>
      </w:r>
      <w:r w:rsidR="00962F64">
        <w:t xml:space="preserve"> physical Android phones as well as virtual Android emulators. </w:t>
      </w:r>
    </w:p>
    <w:p w:rsidR="006C5B3B" w:rsidRDefault="00BA2B73" w:rsidP="00962F64">
      <w:pPr>
        <w:ind w:left="1080"/>
      </w:pPr>
      <w:r>
        <w:t xml:space="preserve">TODO: </w:t>
      </w:r>
      <w:r w:rsidR="006C5B3B">
        <w:t>Min Android API?</w:t>
      </w:r>
    </w:p>
    <w:p w:rsidR="006C5B3B" w:rsidRPr="00E730CD" w:rsidRDefault="006F515C" w:rsidP="006F515C">
      <w:pPr>
        <w:ind w:left="1080"/>
      </w:pPr>
      <w:r>
        <w:t xml:space="preserve">TODO: Target </w:t>
      </w:r>
      <w:r w:rsidR="00A85C6A">
        <w:t>Android</w:t>
      </w:r>
      <w:r>
        <w:t xml:space="preserve"> API?</w:t>
      </w:r>
    </w:p>
    <w:p w:rsidR="008B3B11" w:rsidRPr="00E730CD" w:rsidRDefault="008B3B11" w:rsidP="002F0511">
      <w:r w:rsidRPr="00E730CD">
        <w:rPr>
          <w:b/>
          <w:bCs/>
        </w:rPr>
        <w:t>System Model</w:t>
      </w:r>
    </w:p>
    <w:p w:rsidR="008B3B11" w:rsidRDefault="006D7A84" w:rsidP="008B3B11">
      <w:pPr>
        <w:numPr>
          <w:ilvl w:val="1"/>
          <w:numId w:val="1"/>
        </w:numPr>
        <w:ind w:left="1080"/>
      </w:pPr>
      <w:r>
        <w:t>H</w:t>
      </w:r>
      <w:r w:rsidR="008B3B11" w:rsidRPr="00E730CD">
        <w:t>igh-level view showing the major components of the existing and proposed system</w:t>
      </w:r>
      <w:r>
        <w:t>:</w:t>
      </w:r>
    </w:p>
    <w:p w:rsidR="006F515C" w:rsidRDefault="006F515C" w:rsidP="008B3B11">
      <w:pPr>
        <w:numPr>
          <w:ilvl w:val="1"/>
          <w:numId w:val="1"/>
        </w:numPr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406C00" wp14:editId="7C7BE7D4">
                <wp:simplePos x="0" y="0"/>
                <wp:positionH relativeFrom="margin">
                  <wp:align>center</wp:align>
                </wp:positionH>
                <wp:positionV relativeFrom="paragraph">
                  <wp:posOffset>245745</wp:posOffset>
                </wp:positionV>
                <wp:extent cx="2600325" cy="259308"/>
                <wp:effectExtent l="0" t="0" r="28575" b="2667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00325" cy="25930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F0511" w:rsidRDefault="002F0511" w:rsidP="002F0511">
                            <w:pPr>
                              <w:jc w:val="center"/>
                            </w:pPr>
                            <w:r>
                              <w:t xml:space="preserve">IOS </w:t>
                            </w:r>
                            <w:proofErr w:type="spellStart"/>
                            <w:r>
                              <w:t>Burgerator</w:t>
                            </w:r>
                            <w:proofErr w:type="spellEnd"/>
                            <w:r w:rsidR="00E43071">
                              <w:t xml:space="preserve"> (fig 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406C00" id="Rectangle 1" o:spid="_x0000_s1026" style="position:absolute;left:0;text-align:left;margin-left:0;margin-top:19.35pt;width:204.75pt;height:20.4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" fillcolor="white [3201]" strokecolor="black [3200]" strokeweight="1pt">
                <v:textbox>
                  <w:txbxContent>
                    <w:p w:rsidR="002F0511" w:rsidRDefault="002F0511" w:rsidP="002F0511">
                      <w:pPr>
                        <w:jc w:val="center"/>
                      </w:pPr>
                      <w:r>
                        <w:t xml:space="preserve">IOS </w:t>
                      </w:r>
                      <w:proofErr w:type="spellStart"/>
                      <w:r>
                        <w:t>Burgerator</w:t>
                      </w:r>
                      <w:proofErr w:type="spellEnd"/>
                      <w:r w:rsidR="00E43071">
                        <w:t xml:space="preserve"> (fig 1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t>Existing System:</w:t>
      </w:r>
    </w:p>
    <w:p w:rsidR="002F0511" w:rsidRDefault="002F0511" w:rsidP="006F515C">
      <w:pPr>
        <w:ind w:left="2160"/>
      </w:pPr>
    </w:p>
    <w:p w:rsidR="00E43071" w:rsidRDefault="006F515C" w:rsidP="00E43071">
      <w:pPr>
        <w:pStyle w:val="ListParagraph"/>
        <w:ind w:left="1080"/>
      </w:pPr>
      <w:r>
        <w:object w:dxaOrig="9346" w:dyaOrig="7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390pt" o:ole="">
            <v:imagedata r:id="rId7" o:title=""/>
          </v:shape>
          <o:OLEObject Type="Embed" ProgID="Visio.Drawing.15" ShapeID="_x0000_i1026" DrawAspect="Content" ObjectID="_1508694629" r:id="rId8"/>
        </w:object>
      </w:r>
    </w:p>
    <w:p w:rsidR="00E43071" w:rsidRDefault="00E43071" w:rsidP="00E43071">
      <w:pPr>
        <w:pStyle w:val="ListParagraph"/>
        <w:ind w:left="1080"/>
      </w:pPr>
    </w:p>
    <w:p w:rsidR="00E43071" w:rsidRDefault="00E43071" w:rsidP="00E43071">
      <w:pPr>
        <w:pStyle w:val="ListParagraph"/>
        <w:ind w:left="1080"/>
      </w:pPr>
    </w:p>
    <w:p w:rsidR="00E43071" w:rsidRDefault="00E43071" w:rsidP="00E43071">
      <w:pPr>
        <w:pStyle w:val="ListParagraph"/>
        <w:numPr>
          <w:ilvl w:val="0"/>
          <w:numId w:val="6"/>
        </w:numPr>
      </w:pPr>
      <w:r>
        <w:t xml:space="preserve">IOS </w:t>
      </w:r>
      <w:proofErr w:type="spellStart"/>
      <w:r>
        <w:t>Burgerator</w:t>
      </w:r>
      <w:proofErr w:type="spellEnd"/>
      <w:r>
        <w:t xml:space="preserve"> is what currently exists. It is a mobile application that allows users to rate burgers within a geographic location (predominantly used in New York). Android </w:t>
      </w:r>
      <w:proofErr w:type="spellStart"/>
      <w:r>
        <w:t>Burgerator</w:t>
      </w:r>
      <w:proofErr w:type="spellEnd"/>
      <w:r>
        <w:t xml:space="preserve"> Base is intended to be an exact replication of IOS </w:t>
      </w:r>
      <w:proofErr w:type="spellStart"/>
      <w:r>
        <w:t>Burgerator</w:t>
      </w:r>
      <w:proofErr w:type="spellEnd"/>
      <w:r>
        <w:t xml:space="preserve">. </w:t>
      </w:r>
    </w:p>
    <w:p w:rsidR="006F515C" w:rsidRDefault="006F515C" w:rsidP="006F515C">
      <w:pPr>
        <w:numPr>
          <w:ilvl w:val="1"/>
          <w:numId w:val="1"/>
        </w:numPr>
        <w:ind w:left="1080"/>
      </w:pPr>
      <w:r>
        <w:t>Proposed Systems:</w:t>
      </w:r>
    </w:p>
    <w:p w:rsidR="006F515C" w:rsidRDefault="00E43071" w:rsidP="00E43071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2B1D19C" wp14:editId="7AC307BD">
                <wp:simplePos x="0" y="0"/>
                <wp:positionH relativeFrom="column">
                  <wp:posOffset>3248025</wp:posOffset>
                </wp:positionH>
                <wp:positionV relativeFrom="paragraph">
                  <wp:posOffset>7620</wp:posOffset>
                </wp:positionV>
                <wp:extent cx="1657350" cy="276225"/>
                <wp:effectExtent l="0" t="0" r="19050" b="28575"/>
                <wp:wrapNone/>
                <wp:docPr id="3" name="Round Diagonal Corner 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276225"/>
                        </a:xfrm>
                        <a:prstGeom prst="round2Diag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F0511" w:rsidRDefault="002F0511" w:rsidP="002F0511">
                            <w:r>
                              <w:t xml:space="preserve">Android </w:t>
                            </w:r>
                            <w:proofErr w:type="spellStart"/>
                            <w:r>
                              <w:t>Burgerator</w:t>
                            </w:r>
                            <w:proofErr w:type="spellEnd"/>
                            <w:r>
                              <w:t xml:space="preserve"> Goa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B1D19C" id="Round Diagonal Corner Rectangle 3" o:spid="_x0000_s1027" style="position:absolute;left:0;text-align:left;margin-left:255.75pt;margin-top:.6pt;width:130.5pt;height:21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657350,276225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" adj="-11796480,,5400" path="m46038,l1657350,r,l1657350,230187v,25426,-20612,46038,-46038,46038l,276225r,l,46038c,20612,20612,,46038,xe" fillcolor="white [3201]" strokecolor="#70ad47 [3209]" strokeweight="1pt">
                <v:stroke joinstyle="miter"/>
                <v:formulas/>
                <v:path arrowok="t" o:connecttype="custom" o:connectlocs="46038,0;1657350,0;1657350,0;1657350,230187;1611312,276225;0,276225;0,276225;0,46038;46038,0" o:connectangles="0,0,0,0,0,0,0,0,0" textboxrect="0,0,1657350,276225"/>
                <v:textbox>
                  <w:txbxContent>
                    <w:p w:rsidR="002F0511" w:rsidRDefault="002F0511" w:rsidP="002F0511">
                      <w:r>
                        <w:t xml:space="preserve">Android </w:t>
                      </w:r>
                      <w:proofErr w:type="spellStart"/>
                      <w:r>
                        <w:t>Burgerator</w:t>
                      </w:r>
                      <w:proofErr w:type="spellEnd"/>
                      <w:r>
                        <w:t xml:space="preserve"> Goal</w:t>
                      </w:r>
                    </w:p>
                  </w:txbxContent>
                </v:textbox>
              </v:shape>
            </w:pict>
          </mc:Fallback>
        </mc:AlternateContent>
      </w:r>
      <w:r w:rsidR="006F515C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8FC59D6" wp14:editId="240F16C6">
                <wp:simplePos x="0" y="0"/>
                <wp:positionH relativeFrom="column">
                  <wp:posOffset>1075055</wp:posOffset>
                </wp:positionH>
                <wp:positionV relativeFrom="paragraph">
                  <wp:posOffset>22225</wp:posOffset>
                </wp:positionV>
                <wp:extent cx="1610436" cy="272955"/>
                <wp:effectExtent l="0" t="0" r="27940" b="1333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0436" cy="2729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F0511" w:rsidRDefault="002F0511" w:rsidP="002F0511">
                            <w:pPr>
                              <w:jc w:val="center"/>
                            </w:pPr>
                            <w:r>
                              <w:t xml:space="preserve">Android </w:t>
                            </w:r>
                            <w:proofErr w:type="spellStart"/>
                            <w:r>
                              <w:t>Burgerator</w:t>
                            </w:r>
                            <w:proofErr w:type="spellEnd"/>
                            <w:r>
                              <w:t xml:space="preserve"> B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FC59D6" id="Rectangle 2" o:spid="_x0000_s1028" style="position:absolute;left:0;text-align:left;margin-left:84.65pt;margin-top:1.75pt;width:126.8pt;height:21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" fillcolor="white [3201]" strokecolor="#ed7d31 [3205]" strokeweight="1pt">
                <v:textbox>
                  <w:txbxContent>
                    <w:p w:rsidR="002F0511" w:rsidRDefault="002F0511" w:rsidP="002F0511">
                      <w:pPr>
                        <w:jc w:val="center"/>
                      </w:pPr>
                      <w:r>
                        <w:t xml:space="preserve">Android </w:t>
                      </w:r>
                      <w:proofErr w:type="spellStart"/>
                      <w:r>
                        <w:t>Burgerator</w:t>
                      </w:r>
                      <w:proofErr w:type="spellEnd"/>
                      <w:r>
                        <w:t xml:space="preserve"> Base</w:t>
                      </w:r>
                    </w:p>
                  </w:txbxContent>
                </v:textbox>
              </v:rect>
            </w:pict>
          </mc:Fallback>
        </mc:AlternateContent>
      </w:r>
    </w:p>
    <w:p w:rsidR="00E43071" w:rsidRDefault="00E43071" w:rsidP="00E43071">
      <w:pPr>
        <w:ind w:left="720"/>
      </w:pPr>
    </w:p>
    <w:p w:rsidR="002F0511" w:rsidRDefault="006F515C" w:rsidP="00E43071">
      <w:pPr>
        <w:pStyle w:val="ListParagraph"/>
        <w:numPr>
          <w:ilvl w:val="0"/>
          <w:numId w:val="4"/>
        </w:numPr>
      </w:pPr>
      <w:r>
        <w:t xml:space="preserve">The proposed system Android </w:t>
      </w:r>
      <w:proofErr w:type="spellStart"/>
      <w:r>
        <w:t>Burgerator</w:t>
      </w:r>
      <w:proofErr w:type="spellEnd"/>
      <w:r>
        <w:t xml:space="preserve"> Base is ideally identical to IOS </w:t>
      </w:r>
      <w:proofErr w:type="spellStart"/>
      <w:r>
        <w:t>Burgerator</w:t>
      </w:r>
      <w:proofErr w:type="spellEnd"/>
      <w:r>
        <w:t xml:space="preserve">. However, the Android </w:t>
      </w:r>
      <w:proofErr w:type="spellStart"/>
      <w:r>
        <w:t>Burgerator</w:t>
      </w:r>
      <w:proofErr w:type="spellEnd"/>
      <w:r>
        <w:t xml:space="preserve"> Goal is intended to be a more flexible extension of </w:t>
      </w:r>
      <w:proofErr w:type="spellStart"/>
      <w:r>
        <w:t>Burgerator</w:t>
      </w:r>
      <w:proofErr w:type="spellEnd"/>
      <w:r>
        <w:t xml:space="preserve"> that incorporates more social media aspects into </w:t>
      </w:r>
      <w:proofErr w:type="spellStart"/>
      <w:r>
        <w:t>Burgerator</w:t>
      </w:r>
      <w:proofErr w:type="spellEnd"/>
      <w:r>
        <w:t>.</w:t>
      </w:r>
      <w:r w:rsidR="00E43071">
        <w:t xml:space="preserve"> </w:t>
      </w:r>
      <w:r w:rsidR="006D7A84">
        <w:t>For example, allowing you to share burgers with friends.</w:t>
      </w:r>
    </w:p>
    <w:p w:rsidR="006D7A84" w:rsidRDefault="006D7A84" w:rsidP="006D7A84">
      <w:pPr>
        <w:pStyle w:val="ListParagraph"/>
        <w:numPr>
          <w:ilvl w:val="0"/>
          <w:numId w:val="4"/>
        </w:numPr>
      </w:pPr>
      <w:r>
        <w:t xml:space="preserve">TODO: Include a system level diagram for </w:t>
      </w:r>
      <w:r w:rsidR="00E43071">
        <w:t xml:space="preserve">Android </w:t>
      </w:r>
      <w:proofErr w:type="spellStart"/>
      <w:r w:rsidR="00E43071">
        <w:t>Burgerator</w:t>
      </w:r>
      <w:proofErr w:type="spellEnd"/>
      <w:r>
        <w:t>.</w:t>
      </w:r>
    </w:p>
    <w:p w:rsidR="008B3B11" w:rsidRPr="00E730CD" w:rsidRDefault="008B3B11" w:rsidP="006D7A84">
      <w:r w:rsidRPr="00E730CD">
        <w:rPr>
          <w:b/>
          <w:bCs/>
        </w:rPr>
        <w:t>User Interaction</w:t>
      </w:r>
      <w:r w:rsidRPr="00E730CD">
        <w:t>.</w:t>
      </w:r>
    </w:p>
    <w:p w:rsidR="00533D5C" w:rsidRPr="00E730CD" w:rsidRDefault="00533D5C" w:rsidP="008B3B11">
      <w:pPr>
        <w:numPr>
          <w:ilvl w:val="1"/>
          <w:numId w:val="1"/>
        </w:numPr>
        <w:ind w:left="1080"/>
      </w:pPr>
      <w:r>
        <w:t xml:space="preserve">The user of the mobile application </w:t>
      </w:r>
      <w:proofErr w:type="spellStart"/>
      <w:r>
        <w:t>Andorid</w:t>
      </w:r>
      <w:proofErr w:type="spellEnd"/>
      <w:r>
        <w:t xml:space="preserve"> </w:t>
      </w:r>
      <w:proofErr w:type="spellStart"/>
      <w:r>
        <w:t>Burgerator</w:t>
      </w:r>
      <w:proofErr w:type="spellEnd"/>
      <w:r>
        <w:t xml:space="preserve"> Base, which is currently the focus for the project, is to allow individuals to visit a restaurant, take photos of a hamburger that they ordered and leave a rating for the burger in question. </w:t>
      </w:r>
    </w:p>
    <w:p w:rsidR="008B3B11" w:rsidRDefault="008B3B11" w:rsidP="008B3B11">
      <w:pPr>
        <w:numPr>
          <w:ilvl w:val="1"/>
          <w:numId w:val="1"/>
        </w:numPr>
        <w:ind w:left="1080"/>
      </w:pPr>
      <w:r w:rsidRPr="00E730CD">
        <w:t>Use-case diagrams and scenarios are an effective way to describe the interaction.</w:t>
      </w:r>
    </w:p>
    <w:p w:rsidR="00533D5C" w:rsidRPr="00E730CD" w:rsidRDefault="00E43071" w:rsidP="00533D5C">
      <w:pPr>
        <w:numPr>
          <w:ilvl w:val="1"/>
          <w:numId w:val="1"/>
        </w:numPr>
      </w:pPr>
      <w:r>
        <w:t>Refer to the use case diagram and corresponding scenarios(figs x-x)</w:t>
      </w:r>
    </w:p>
    <w:p w:rsidR="008B3B11" w:rsidRPr="00E730CD" w:rsidRDefault="008B3B11" w:rsidP="00D256DA">
      <w:r w:rsidRPr="00E730CD">
        <w:rPr>
          <w:b/>
          <w:bCs/>
        </w:rPr>
        <w:t>Functional Requirements</w:t>
      </w:r>
    </w:p>
    <w:p w:rsidR="00CF1880" w:rsidRDefault="00CF1880" w:rsidP="008B3B11">
      <w:pPr>
        <w:numPr>
          <w:ilvl w:val="1"/>
          <w:numId w:val="1"/>
        </w:numPr>
        <w:ind w:left="1080"/>
      </w:pPr>
      <w:r>
        <w:t>The application must:</w:t>
      </w:r>
    </w:p>
    <w:p w:rsidR="00D256DA" w:rsidRDefault="00D256DA" w:rsidP="00D256DA">
      <w:pPr>
        <w:numPr>
          <w:ilvl w:val="1"/>
          <w:numId w:val="1"/>
        </w:numPr>
      </w:pPr>
      <w:r>
        <w:t xml:space="preserve">Allow the user to sign in(email, </w:t>
      </w:r>
      <w:proofErr w:type="spellStart"/>
      <w:r>
        <w:t>facebook</w:t>
      </w:r>
      <w:proofErr w:type="spellEnd"/>
      <w:r>
        <w:t xml:space="preserve">, </w:t>
      </w:r>
      <w:r w:rsidR="00E43071">
        <w:t>twitter</w:t>
      </w:r>
      <w:r>
        <w:t>)</w:t>
      </w:r>
    </w:p>
    <w:p w:rsidR="00D256DA" w:rsidRDefault="00D256DA" w:rsidP="00D256DA">
      <w:pPr>
        <w:numPr>
          <w:ilvl w:val="1"/>
          <w:numId w:val="1"/>
        </w:numPr>
      </w:pPr>
      <w:r>
        <w:t xml:space="preserve">Allow the user to review </w:t>
      </w:r>
      <w:r w:rsidR="00E43071">
        <w:t>five</w:t>
      </w:r>
      <w:r>
        <w:t xml:space="preserve"> main sections of the application(</w:t>
      </w:r>
      <w:r w:rsidR="00E43071">
        <w:t xml:space="preserve">Find a </w:t>
      </w:r>
      <w:proofErr w:type="spellStart"/>
      <w:r w:rsidR="00E43071">
        <w:t>burger,Burger</w:t>
      </w:r>
      <w:proofErr w:type="spellEnd"/>
      <w:r w:rsidR="00E43071">
        <w:t xml:space="preserve"> Feed, burger rating, top burgers, user profile</w:t>
      </w:r>
      <w:r>
        <w:t>)</w:t>
      </w:r>
    </w:p>
    <w:p w:rsidR="00D256DA" w:rsidRDefault="00D256DA" w:rsidP="00D256DA">
      <w:pPr>
        <w:numPr>
          <w:ilvl w:val="1"/>
          <w:numId w:val="1"/>
        </w:numPr>
      </w:pPr>
      <w:r>
        <w:t>Allow the user to logout</w:t>
      </w:r>
    </w:p>
    <w:p w:rsidR="00D256DA" w:rsidRPr="00E730CD" w:rsidRDefault="00D256DA" w:rsidP="00D256DA">
      <w:pPr>
        <w:numPr>
          <w:ilvl w:val="1"/>
          <w:numId w:val="1"/>
        </w:numPr>
      </w:pPr>
      <w:r>
        <w:t>Allow the user to control setting such as location from within the application</w:t>
      </w:r>
    </w:p>
    <w:p w:rsidR="008B3B11" w:rsidRPr="00E730CD" w:rsidRDefault="008B3B11" w:rsidP="00D256DA">
      <w:r w:rsidRPr="00E730CD">
        <w:rPr>
          <w:b/>
          <w:bCs/>
        </w:rPr>
        <w:t>Nonfunctional Requirements</w:t>
      </w:r>
      <w:r w:rsidRPr="00E730CD">
        <w:t>. Detail the constraints under which your system must operate.</w:t>
      </w:r>
    </w:p>
    <w:p w:rsidR="00D256DA" w:rsidRDefault="00D256DA" w:rsidP="008B3B11">
      <w:pPr>
        <w:numPr>
          <w:ilvl w:val="1"/>
          <w:numId w:val="1"/>
        </w:numPr>
        <w:ind w:left="1080"/>
      </w:pPr>
      <w:r>
        <w:t xml:space="preserve">Given that </w:t>
      </w:r>
      <w:proofErr w:type="spellStart"/>
      <w:r>
        <w:t>Burgerator</w:t>
      </w:r>
      <w:proofErr w:type="spellEnd"/>
      <w:r>
        <w:t xml:space="preserve"> is location based, there must be access to location or a manual way to enter the location. </w:t>
      </w:r>
    </w:p>
    <w:p w:rsidR="00D256DA" w:rsidRDefault="00D256DA" w:rsidP="008B3B11">
      <w:pPr>
        <w:numPr>
          <w:ilvl w:val="1"/>
          <w:numId w:val="1"/>
        </w:numPr>
        <w:ind w:left="1080"/>
      </w:pPr>
      <w:r>
        <w:t xml:space="preserve">Constraints that the hardware imposes on the application are the same that other applications have. Memory, data, and battery constraints should be minimal. </w:t>
      </w:r>
    </w:p>
    <w:p w:rsidR="00D256DA" w:rsidRDefault="00D256DA" w:rsidP="008B3B11">
      <w:pPr>
        <w:numPr>
          <w:ilvl w:val="1"/>
          <w:numId w:val="1"/>
        </w:numPr>
        <w:ind w:left="1080"/>
      </w:pPr>
      <w:r>
        <w:t xml:space="preserve">The portability of the project is apparent given the underlying android Platform. This advantage opens up to application to the majority of the mobile </w:t>
      </w:r>
      <w:proofErr w:type="spellStart"/>
      <w:r>
        <w:t>maketshare</w:t>
      </w:r>
      <w:proofErr w:type="spellEnd"/>
      <w:r>
        <w:t xml:space="preserve">. </w:t>
      </w:r>
    </w:p>
    <w:p w:rsidR="00C70D8C" w:rsidRPr="00E730CD" w:rsidRDefault="00C70D8C" w:rsidP="008B3B11">
      <w:pPr>
        <w:numPr>
          <w:ilvl w:val="1"/>
          <w:numId w:val="1"/>
        </w:numPr>
        <w:ind w:left="1080"/>
      </w:pPr>
      <w:r>
        <w:t xml:space="preserve">The reliability of the application will rely on the servers that support it. </w:t>
      </w:r>
    </w:p>
    <w:p w:rsidR="008B3B11" w:rsidRPr="00E730CD" w:rsidRDefault="008B3B11" w:rsidP="009D79DE">
      <w:r w:rsidRPr="00E730CD">
        <w:rPr>
          <w:b/>
          <w:bCs/>
        </w:rPr>
        <w:lastRenderedPageBreak/>
        <w:t>Feasibility</w:t>
      </w:r>
      <w:r w:rsidRPr="00E730CD">
        <w:t>.</w:t>
      </w:r>
    </w:p>
    <w:p w:rsidR="00A85C6A" w:rsidRDefault="00FE00A5" w:rsidP="009D79DE">
      <w:pPr>
        <w:numPr>
          <w:ilvl w:val="1"/>
          <w:numId w:val="1"/>
        </w:numPr>
        <w:ind w:left="1080"/>
      </w:pPr>
      <w:r>
        <w:t xml:space="preserve">Android base </w:t>
      </w:r>
      <w:proofErr w:type="spellStart"/>
      <w:r>
        <w:t>base</w:t>
      </w:r>
      <w:proofErr w:type="spellEnd"/>
      <w:r>
        <w:t>,</w:t>
      </w:r>
    </w:p>
    <w:p w:rsidR="00A85C6A" w:rsidRDefault="00A85C6A" w:rsidP="00A85C6A">
      <w:pPr>
        <w:numPr>
          <w:ilvl w:val="2"/>
          <w:numId w:val="1"/>
        </w:numPr>
      </w:pPr>
      <w:r>
        <w:t>Base System Diagram(fix x)</w:t>
      </w:r>
      <w:r w:rsidR="00FE00A5">
        <w:t xml:space="preserve"> </w:t>
      </w:r>
    </w:p>
    <w:p w:rsidR="00A85C6A" w:rsidRDefault="00A85C6A" w:rsidP="00A85C6A">
      <w:pPr>
        <w:ind w:left="1080"/>
      </w:pPr>
      <w:r>
        <w:object w:dxaOrig="8671" w:dyaOrig="5865">
          <v:shape id="_x0000_i1027" type="#_x0000_t75" style="width:433.5pt;height:293.25pt" o:ole="">
            <v:imagedata r:id="rId9" o:title=""/>
          </v:shape>
          <o:OLEObject Type="Embed" ProgID="Visio.Drawing.15" ShapeID="_x0000_i1027" DrawAspect="Content" ObjectID="_1508694630" r:id="rId10"/>
        </w:object>
      </w:r>
    </w:p>
    <w:p w:rsidR="00A85C6A" w:rsidRDefault="00FE00A5" w:rsidP="009D79DE">
      <w:pPr>
        <w:numPr>
          <w:ilvl w:val="1"/>
          <w:numId w:val="1"/>
        </w:numPr>
        <w:ind w:left="1080"/>
      </w:pPr>
      <w:r>
        <w:t xml:space="preserve">android base, </w:t>
      </w:r>
    </w:p>
    <w:p w:rsidR="00A85C6A" w:rsidRDefault="00A85C6A" w:rsidP="00A85C6A">
      <w:pPr>
        <w:numPr>
          <w:ilvl w:val="2"/>
          <w:numId w:val="1"/>
        </w:numPr>
      </w:pPr>
      <w:r>
        <w:t>System diagram(fig x)</w:t>
      </w:r>
    </w:p>
    <w:p w:rsidR="00A85C6A" w:rsidRDefault="00FE00A5" w:rsidP="009D79DE">
      <w:pPr>
        <w:numPr>
          <w:ilvl w:val="1"/>
          <w:numId w:val="1"/>
        </w:numPr>
        <w:ind w:left="1080"/>
      </w:pPr>
      <w:r>
        <w:t xml:space="preserve">android goal base, </w:t>
      </w:r>
    </w:p>
    <w:p w:rsidR="00A85C6A" w:rsidRDefault="00A85C6A" w:rsidP="00A85C6A">
      <w:pPr>
        <w:numPr>
          <w:ilvl w:val="2"/>
          <w:numId w:val="1"/>
        </w:numPr>
      </w:pPr>
      <w:r>
        <w:t>TBD</w:t>
      </w:r>
    </w:p>
    <w:p w:rsidR="009D79DE" w:rsidRDefault="00FE00A5" w:rsidP="009D79DE">
      <w:pPr>
        <w:numPr>
          <w:ilvl w:val="1"/>
          <w:numId w:val="1"/>
        </w:numPr>
        <w:ind w:left="1080"/>
      </w:pPr>
      <w:r>
        <w:t>android goal</w:t>
      </w:r>
    </w:p>
    <w:p w:rsidR="00A85C6A" w:rsidRDefault="00A85C6A" w:rsidP="00A85C6A">
      <w:pPr>
        <w:numPr>
          <w:ilvl w:val="2"/>
          <w:numId w:val="1"/>
        </w:numPr>
      </w:pPr>
      <w:r>
        <w:t>TBD</w:t>
      </w:r>
    </w:p>
    <w:p w:rsidR="00A85C6A" w:rsidRDefault="00A85C6A" w:rsidP="00A85C6A">
      <w:pPr>
        <w:ind w:left="2160"/>
      </w:pPr>
    </w:p>
    <w:p w:rsidR="008B3B11" w:rsidRPr="009D79DE" w:rsidRDefault="009D79DE" w:rsidP="009D79DE">
      <w:r w:rsidRPr="009D79DE">
        <w:rPr>
          <w:b/>
        </w:rPr>
        <w:t>Appendices</w:t>
      </w:r>
      <w:r w:rsidR="008B3B11" w:rsidRPr="009D79DE">
        <w:rPr>
          <w:b/>
        </w:rPr>
        <w:t>.</w:t>
      </w:r>
    </w:p>
    <w:p w:rsidR="008B3B11" w:rsidRDefault="008B3B11" w:rsidP="008B3B11">
      <w:pPr>
        <w:numPr>
          <w:ilvl w:val="1"/>
          <w:numId w:val="1"/>
        </w:numPr>
        <w:ind w:left="1080"/>
      </w:pPr>
      <w:r>
        <w:t>System Diagrams, ER or Database diagrams, Use-case diagrams, others as appropriate</w:t>
      </w:r>
    </w:p>
    <w:p w:rsidR="009D79DE" w:rsidRDefault="009D79DE" w:rsidP="008B3B11">
      <w:pPr>
        <w:ind w:left="360"/>
      </w:pPr>
    </w:p>
    <w:p w:rsidR="00A85C6A" w:rsidRDefault="00A85C6A" w:rsidP="008B3B11">
      <w:pPr>
        <w:ind w:left="360"/>
      </w:pPr>
    </w:p>
    <w:p w:rsidR="008B3B11" w:rsidRPr="00626A42" w:rsidRDefault="00B05CFB" w:rsidP="008B3B11">
      <w:pPr>
        <w:ind w:left="360"/>
        <w:rPr>
          <w:b/>
        </w:rPr>
      </w:pPr>
      <w:r>
        <w:rPr>
          <w:b/>
        </w:rPr>
        <w:lastRenderedPageBreak/>
        <w:t>Use Case Diagram</w:t>
      </w:r>
    </w:p>
    <w:p w:rsidR="00F901CC" w:rsidRDefault="00B05CFB" w:rsidP="00F71925">
      <w:pPr>
        <w:ind w:left="720"/>
      </w:pPr>
      <w:r>
        <w:object w:dxaOrig="8460" w:dyaOrig="11400">
          <v:shape id="_x0000_i1025" type="#_x0000_t75" style="width:423pt;height:570pt" o:ole="">
            <v:imagedata r:id="rId11" o:title=""/>
          </v:shape>
          <o:OLEObject Type="Embed" ProgID="Visio.Drawing.15" ShapeID="_x0000_i1025" DrawAspect="Content" ObjectID="_1508694631" r:id="rId12"/>
        </w:object>
      </w:r>
    </w:p>
    <w:p w:rsidR="00F71925" w:rsidRDefault="00F71925" w:rsidP="00F71925">
      <w:pPr>
        <w:ind w:left="720"/>
      </w:pPr>
    </w:p>
    <w:p w:rsidR="00527777" w:rsidRPr="00626A42" w:rsidRDefault="00527777" w:rsidP="00527777">
      <w:pPr>
        <w:rPr>
          <w:b/>
        </w:rPr>
      </w:pPr>
      <w:r>
        <w:rPr>
          <w:b/>
        </w:rPr>
        <w:lastRenderedPageBreak/>
        <w:t>Use Case Scenario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545C8" w:rsidTr="006545C8">
        <w:tc>
          <w:tcPr>
            <w:tcW w:w="4675" w:type="dxa"/>
          </w:tcPr>
          <w:p w:rsidR="006545C8" w:rsidRDefault="006545C8">
            <w:r>
              <w:t>Use Case Name</w:t>
            </w:r>
          </w:p>
        </w:tc>
        <w:tc>
          <w:tcPr>
            <w:tcW w:w="4675" w:type="dxa"/>
          </w:tcPr>
          <w:p w:rsidR="006545C8" w:rsidRDefault="00E93958">
            <w:r>
              <w:t xml:space="preserve">Login to </w:t>
            </w:r>
            <w:proofErr w:type="spellStart"/>
            <w:r>
              <w:t>Burgerator</w:t>
            </w:r>
            <w:proofErr w:type="spellEnd"/>
          </w:p>
        </w:tc>
      </w:tr>
      <w:tr w:rsidR="006545C8" w:rsidTr="006545C8">
        <w:tc>
          <w:tcPr>
            <w:tcW w:w="4675" w:type="dxa"/>
          </w:tcPr>
          <w:p w:rsidR="006545C8" w:rsidRDefault="006545C8">
            <w:r>
              <w:t>Actors</w:t>
            </w:r>
          </w:p>
        </w:tc>
        <w:tc>
          <w:tcPr>
            <w:tcW w:w="4675" w:type="dxa"/>
          </w:tcPr>
          <w:p w:rsidR="006545C8" w:rsidRDefault="00E93958">
            <w:r>
              <w:t>User</w:t>
            </w:r>
          </w:p>
        </w:tc>
      </w:tr>
      <w:tr w:rsidR="006545C8" w:rsidTr="006545C8">
        <w:tc>
          <w:tcPr>
            <w:tcW w:w="4675" w:type="dxa"/>
          </w:tcPr>
          <w:p w:rsidR="006545C8" w:rsidRDefault="006545C8">
            <w:r>
              <w:t>Summary</w:t>
            </w:r>
          </w:p>
        </w:tc>
        <w:tc>
          <w:tcPr>
            <w:tcW w:w="4675" w:type="dxa"/>
          </w:tcPr>
          <w:p w:rsidR="006545C8" w:rsidRDefault="00E93958" w:rsidP="00E93958">
            <w:r>
              <w:t xml:space="preserve">The user logs into the application upon first use </w:t>
            </w:r>
          </w:p>
        </w:tc>
      </w:tr>
      <w:tr w:rsidR="006545C8" w:rsidTr="006545C8">
        <w:tc>
          <w:tcPr>
            <w:tcW w:w="4675" w:type="dxa"/>
          </w:tcPr>
          <w:p w:rsidR="006545C8" w:rsidRDefault="006545C8">
            <w:r>
              <w:t>Pre-Conditions</w:t>
            </w:r>
          </w:p>
        </w:tc>
        <w:tc>
          <w:tcPr>
            <w:tcW w:w="4675" w:type="dxa"/>
          </w:tcPr>
          <w:p w:rsidR="006545C8" w:rsidRDefault="00E93958">
            <w:r>
              <w:t>1. User has the application installed</w:t>
            </w:r>
          </w:p>
          <w:p w:rsidR="00E93958" w:rsidRDefault="00E93958" w:rsidP="00E93958">
            <w:r>
              <w:t>2. Internet connection is available</w:t>
            </w:r>
          </w:p>
          <w:p w:rsidR="00E93958" w:rsidRDefault="00E93958" w:rsidP="00E93958">
            <w:r>
              <w:t>3. User has an Facebook account, Twitter account, or email to login with</w:t>
            </w:r>
          </w:p>
        </w:tc>
      </w:tr>
      <w:tr w:rsidR="006545C8" w:rsidTr="006545C8">
        <w:tc>
          <w:tcPr>
            <w:tcW w:w="4675" w:type="dxa"/>
          </w:tcPr>
          <w:p w:rsidR="006545C8" w:rsidRDefault="006545C8">
            <w:r>
              <w:t>Normal Flow of Elements</w:t>
            </w:r>
          </w:p>
        </w:tc>
        <w:tc>
          <w:tcPr>
            <w:tcW w:w="4675" w:type="dxa"/>
          </w:tcPr>
          <w:p w:rsidR="006545C8" w:rsidRDefault="00E93958">
            <w:r>
              <w:t xml:space="preserve">1. User opens the </w:t>
            </w:r>
            <w:proofErr w:type="spellStart"/>
            <w:r>
              <w:t>Burgerator</w:t>
            </w:r>
            <w:proofErr w:type="spellEnd"/>
            <w:r w:rsidR="00B547E2">
              <w:t xml:space="preserve"> application</w:t>
            </w:r>
          </w:p>
          <w:p w:rsidR="00E93958" w:rsidRDefault="00E93958">
            <w:r>
              <w:t xml:space="preserve">2. User is taken to the </w:t>
            </w:r>
            <w:proofErr w:type="spellStart"/>
            <w:r>
              <w:t>Burgerator</w:t>
            </w:r>
            <w:proofErr w:type="spellEnd"/>
            <w:r>
              <w:t xml:space="preserve"> splash screen</w:t>
            </w:r>
          </w:p>
          <w:p w:rsidR="00E93958" w:rsidRDefault="00E93958">
            <w:r>
              <w:t xml:space="preserve">3. User is prompted login info </w:t>
            </w:r>
          </w:p>
          <w:p w:rsidR="00B547E2" w:rsidRDefault="00B547E2">
            <w:r>
              <w:t xml:space="preserve">4. User chooses login </w:t>
            </w:r>
            <w:r w:rsidR="00F57596">
              <w:t>account</w:t>
            </w:r>
          </w:p>
          <w:p w:rsidR="00F57596" w:rsidRDefault="00F57596">
            <w:r>
              <w:t xml:space="preserve">5. User is logged into </w:t>
            </w:r>
            <w:proofErr w:type="spellStart"/>
            <w:r>
              <w:t>Burgerator</w:t>
            </w:r>
            <w:proofErr w:type="spellEnd"/>
          </w:p>
        </w:tc>
      </w:tr>
      <w:tr w:rsidR="006545C8" w:rsidTr="006545C8">
        <w:tc>
          <w:tcPr>
            <w:tcW w:w="4675" w:type="dxa"/>
          </w:tcPr>
          <w:p w:rsidR="006545C8" w:rsidRDefault="006545C8">
            <w:r>
              <w:t>Error Conditions</w:t>
            </w:r>
          </w:p>
        </w:tc>
        <w:tc>
          <w:tcPr>
            <w:tcW w:w="4675" w:type="dxa"/>
          </w:tcPr>
          <w:p w:rsidR="00F57596" w:rsidRDefault="00F57596" w:rsidP="00F57596">
            <w:r>
              <w:t>4a. User enters incorrect credentials</w:t>
            </w:r>
          </w:p>
          <w:p w:rsidR="00F57596" w:rsidRDefault="00F57596" w:rsidP="00F57596">
            <w:r>
              <w:t>4b. User forgets account password</w:t>
            </w:r>
          </w:p>
        </w:tc>
      </w:tr>
      <w:tr w:rsidR="006545C8" w:rsidTr="006545C8">
        <w:tc>
          <w:tcPr>
            <w:tcW w:w="4675" w:type="dxa"/>
          </w:tcPr>
          <w:p w:rsidR="006545C8" w:rsidRDefault="006545C8">
            <w:r>
              <w:t xml:space="preserve">Concurrent Activities </w:t>
            </w:r>
          </w:p>
        </w:tc>
        <w:tc>
          <w:tcPr>
            <w:tcW w:w="4675" w:type="dxa"/>
          </w:tcPr>
          <w:p w:rsidR="006545C8" w:rsidRDefault="00F57596" w:rsidP="00F57596">
            <w:r>
              <w:t>1a. Location is ascertained</w:t>
            </w:r>
          </w:p>
        </w:tc>
      </w:tr>
      <w:tr w:rsidR="006545C8" w:rsidTr="006545C8">
        <w:tc>
          <w:tcPr>
            <w:tcW w:w="4675" w:type="dxa"/>
          </w:tcPr>
          <w:p w:rsidR="006545C8" w:rsidRDefault="006545C8">
            <w:r>
              <w:t>Post-Conditions</w:t>
            </w:r>
          </w:p>
        </w:tc>
        <w:tc>
          <w:tcPr>
            <w:tcW w:w="4675" w:type="dxa"/>
          </w:tcPr>
          <w:p w:rsidR="00F57596" w:rsidRDefault="00F57596" w:rsidP="00F57596">
            <w:r>
              <w:t xml:space="preserve">1. User is logged into </w:t>
            </w:r>
            <w:proofErr w:type="spellStart"/>
            <w:r>
              <w:t>Burgerator</w:t>
            </w:r>
            <w:proofErr w:type="spellEnd"/>
          </w:p>
        </w:tc>
      </w:tr>
    </w:tbl>
    <w:p w:rsidR="007C50E2" w:rsidRDefault="007C50E2"/>
    <w:p w:rsidR="00292C0F" w:rsidRDefault="00292C0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292C0F" w:rsidTr="001210F5">
        <w:tc>
          <w:tcPr>
            <w:tcW w:w="4675" w:type="dxa"/>
          </w:tcPr>
          <w:p w:rsidR="00292C0F" w:rsidRDefault="00292C0F" w:rsidP="001210F5">
            <w:r>
              <w:t>Use Case Name</w:t>
            </w:r>
          </w:p>
        </w:tc>
        <w:tc>
          <w:tcPr>
            <w:tcW w:w="4675" w:type="dxa"/>
          </w:tcPr>
          <w:p w:rsidR="00292C0F" w:rsidRDefault="00292C0F" w:rsidP="001210F5">
            <w:r>
              <w:t>Find a burger/</w:t>
            </w:r>
            <w:r w:rsidR="00E1781F">
              <w:t>restaurant</w:t>
            </w:r>
          </w:p>
        </w:tc>
      </w:tr>
      <w:tr w:rsidR="00292C0F" w:rsidTr="001210F5">
        <w:tc>
          <w:tcPr>
            <w:tcW w:w="4675" w:type="dxa"/>
          </w:tcPr>
          <w:p w:rsidR="00292C0F" w:rsidRDefault="00292C0F" w:rsidP="001210F5">
            <w:r>
              <w:t>Actors</w:t>
            </w:r>
          </w:p>
        </w:tc>
        <w:tc>
          <w:tcPr>
            <w:tcW w:w="4675" w:type="dxa"/>
          </w:tcPr>
          <w:p w:rsidR="00292C0F" w:rsidRDefault="00292C0F" w:rsidP="001210F5">
            <w:r>
              <w:t>User</w:t>
            </w:r>
          </w:p>
        </w:tc>
      </w:tr>
      <w:tr w:rsidR="00292C0F" w:rsidTr="001210F5">
        <w:tc>
          <w:tcPr>
            <w:tcW w:w="4675" w:type="dxa"/>
          </w:tcPr>
          <w:p w:rsidR="00292C0F" w:rsidRDefault="00292C0F" w:rsidP="001210F5">
            <w:r>
              <w:t>Summary</w:t>
            </w:r>
          </w:p>
        </w:tc>
        <w:tc>
          <w:tcPr>
            <w:tcW w:w="4675" w:type="dxa"/>
          </w:tcPr>
          <w:p w:rsidR="00292C0F" w:rsidRDefault="00292C0F" w:rsidP="00292C0F">
            <w:r>
              <w:t xml:space="preserve">Once logged into </w:t>
            </w:r>
            <w:proofErr w:type="spellStart"/>
            <w:r>
              <w:t>Burgerator</w:t>
            </w:r>
            <w:proofErr w:type="spellEnd"/>
            <w:r>
              <w:t>, the user is in search of a burger/restaurant</w:t>
            </w:r>
          </w:p>
        </w:tc>
      </w:tr>
      <w:tr w:rsidR="00292C0F" w:rsidTr="001210F5">
        <w:tc>
          <w:tcPr>
            <w:tcW w:w="4675" w:type="dxa"/>
          </w:tcPr>
          <w:p w:rsidR="00292C0F" w:rsidRDefault="00292C0F" w:rsidP="001210F5">
            <w:r>
              <w:t>Pre-Conditions</w:t>
            </w:r>
          </w:p>
        </w:tc>
        <w:tc>
          <w:tcPr>
            <w:tcW w:w="4675" w:type="dxa"/>
          </w:tcPr>
          <w:p w:rsidR="00292C0F" w:rsidRDefault="00292C0F" w:rsidP="001210F5">
            <w:r>
              <w:t>1. User has the application installed</w:t>
            </w:r>
          </w:p>
          <w:p w:rsidR="00292C0F" w:rsidRDefault="00292C0F" w:rsidP="001210F5">
            <w:r>
              <w:t>2. Internet connection is available</w:t>
            </w:r>
          </w:p>
          <w:p w:rsidR="00C269F3" w:rsidRDefault="00C269F3" w:rsidP="001210F5">
            <w:r>
              <w:t>3. User location is enabled</w:t>
            </w:r>
          </w:p>
          <w:p w:rsidR="00292C0F" w:rsidRDefault="00C269F3" w:rsidP="00C269F3">
            <w:r>
              <w:t>4</w:t>
            </w:r>
            <w:r w:rsidR="00292C0F">
              <w:t xml:space="preserve">. User </w:t>
            </w:r>
            <w:r>
              <w:t>is logged in</w:t>
            </w:r>
          </w:p>
        </w:tc>
      </w:tr>
      <w:tr w:rsidR="00292C0F" w:rsidTr="001210F5">
        <w:tc>
          <w:tcPr>
            <w:tcW w:w="4675" w:type="dxa"/>
          </w:tcPr>
          <w:p w:rsidR="00292C0F" w:rsidRDefault="00292C0F" w:rsidP="001210F5">
            <w:r>
              <w:t>Normal Flow of Elements</w:t>
            </w:r>
          </w:p>
        </w:tc>
        <w:tc>
          <w:tcPr>
            <w:tcW w:w="4675" w:type="dxa"/>
          </w:tcPr>
          <w:p w:rsidR="00292C0F" w:rsidRDefault="00292C0F" w:rsidP="001210F5">
            <w:r>
              <w:t xml:space="preserve">1. User opens the </w:t>
            </w:r>
            <w:proofErr w:type="spellStart"/>
            <w:r>
              <w:t>Burgerator</w:t>
            </w:r>
            <w:proofErr w:type="spellEnd"/>
            <w:r>
              <w:t xml:space="preserve"> application</w:t>
            </w:r>
          </w:p>
          <w:p w:rsidR="00292C0F" w:rsidRDefault="00292C0F" w:rsidP="001210F5">
            <w:r>
              <w:t xml:space="preserve">2. User is taken to the </w:t>
            </w:r>
            <w:proofErr w:type="spellStart"/>
            <w:r>
              <w:t>Burgerator</w:t>
            </w:r>
            <w:proofErr w:type="spellEnd"/>
            <w:r>
              <w:t xml:space="preserve"> </w:t>
            </w:r>
            <w:r w:rsidR="00C269F3">
              <w:t xml:space="preserve">home </w:t>
            </w:r>
            <w:r>
              <w:t>screen</w:t>
            </w:r>
          </w:p>
          <w:p w:rsidR="00292C0F" w:rsidRDefault="00292C0F" w:rsidP="001210F5">
            <w:r>
              <w:t xml:space="preserve">3. User </w:t>
            </w:r>
            <w:r w:rsidR="00E1781F">
              <w:t>navigates to the ‘find a burger’ tab</w:t>
            </w:r>
          </w:p>
          <w:p w:rsidR="00292C0F" w:rsidRDefault="00292C0F" w:rsidP="001210F5">
            <w:r>
              <w:t xml:space="preserve">4. User </w:t>
            </w:r>
            <w:r w:rsidR="00E1781F">
              <w:t>sorts by keyword, distance, or rating</w:t>
            </w:r>
          </w:p>
          <w:p w:rsidR="00292C0F" w:rsidRDefault="00292C0F" w:rsidP="00E1781F">
            <w:r>
              <w:t xml:space="preserve">5. User </w:t>
            </w:r>
            <w:r w:rsidR="00E1781F">
              <w:t>browses restaurants</w:t>
            </w:r>
          </w:p>
          <w:p w:rsidR="00E1781F" w:rsidRDefault="00E1781F" w:rsidP="00E1781F">
            <w:r>
              <w:t>6. User chooses restaurant</w:t>
            </w:r>
          </w:p>
          <w:p w:rsidR="00E1781F" w:rsidRDefault="00E1781F" w:rsidP="00E1781F">
            <w:r>
              <w:t>7. User chooses burger</w:t>
            </w:r>
          </w:p>
          <w:p w:rsidR="00E1781F" w:rsidRDefault="00E1781F" w:rsidP="00E1781F">
            <w:r>
              <w:t>8. User goes to restaurant</w:t>
            </w:r>
          </w:p>
        </w:tc>
      </w:tr>
      <w:tr w:rsidR="00292C0F" w:rsidTr="001210F5">
        <w:tc>
          <w:tcPr>
            <w:tcW w:w="4675" w:type="dxa"/>
          </w:tcPr>
          <w:p w:rsidR="00292C0F" w:rsidRDefault="00292C0F" w:rsidP="001210F5">
            <w:r>
              <w:t>Error Conditions</w:t>
            </w:r>
          </w:p>
        </w:tc>
        <w:tc>
          <w:tcPr>
            <w:tcW w:w="4675" w:type="dxa"/>
          </w:tcPr>
          <w:p w:rsidR="00292C0F" w:rsidRDefault="00292C0F" w:rsidP="001210F5">
            <w:r>
              <w:t xml:space="preserve">4a. </w:t>
            </w:r>
            <w:r w:rsidR="00E1781F">
              <w:t>No results returned</w:t>
            </w:r>
          </w:p>
          <w:p w:rsidR="00E1781F" w:rsidRDefault="00E1781F" w:rsidP="001210F5">
            <w:r>
              <w:t>8a. Restaurant closed or burger no longer served</w:t>
            </w:r>
          </w:p>
        </w:tc>
      </w:tr>
      <w:tr w:rsidR="00292C0F" w:rsidTr="001210F5">
        <w:tc>
          <w:tcPr>
            <w:tcW w:w="4675" w:type="dxa"/>
          </w:tcPr>
          <w:p w:rsidR="00292C0F" w:rsidRDefault="00292C0F" w:rsidP="001210F5">
            <w:r>
              <w:t xml:space="preserve">Concurrent Activities </w:t>
            </w:r>
          </w:p>
        </w:tc>
        <w:tc>
          <w:tcPr>
            <w:tcW w:w="4675" w:type="dxa"/>
          </w:tcPr>
          <w:p w:rsidR="00292C0F" w:rsidRDefault="00E1781F" w:rsidP="001210F5">
            <w:r>
              <w:t>None</w:t>
            </w:r>
          </w:p>
        </w:tc>
      </w:tr>
      <w:tr w:rsidR="00292C0F" w:rsidTr="001210F5">
        <w:tc>
          <w:tcPr>
            <w:tcW w:w="4675" w:type="dxa"/>
          </w:tcPr>
          <w:p w:rsidR="00292C0F" w:rsidRDefault="00292C0F" w:rsidP="001210F5">
            <w:r>
              <w:t>Post-Conditions</w:t>
            </w:r>
          </w:p>
        </w:tc>
        <w:tc>
          <w:tcPr>
            <w:tcW w:w="4675" w:type="dxa"/>
          </w:tcPr>
          <w:p w:rsidR="00292C0F" w:rsidRDefault="00E1781F" w:rsidP="00E1781F">
            <w:r>
              <w:t>1. User has found a desired burger</w:t>
            </w:r>
          </w:p>
        </w:tc>
      </w:tr>
    </w:tbl>
    <w:p w:rsidR="00292C0F" w:rsidRDefault="00292C0F"/>
    <w:p w:rsidR="007742FD" w:rsidRDefault="007742FD"/>
    <w:p w:rsidR="00F71925" w:rsidRDefault="00F7192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742FD" w:rsidTr="001210F5">
        <w:tc>
          <w:tcPr>
            <w:tcW w:w="4675" w:type="dxa"/>
          </w:tcPr>
          <w:p w:rsidR="007742FD" w:rsidRDefault="007742FD" w:rsidP="001210F5">
            <w:r>
              <w:lastRenderedPageBreak/>
              <w:t>Use Case Name</w:t>
            </w:r>
          </w:p>
        </w:tc>
        <w:tc>
          <w:tcPr>
            <w:tcW w:w="4675" w:type="dxa"/>
          </w:tcPr>
          <w:p w:rsidR="007742FD" w:rsidRDefault="007742FD" w:rsidP="001210F5">
            <w:r>
              <w:t>Browse burger feed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Actors</w:t>
            </w:r>
          </w:p>
        </w:tc>
        <w:tc>
          <w:tcPr>
            <w:tcW w:w="4675" w:type="dxa"/>
          </w:tcPr>
          <w:p w:rsidR="007742FD" w:rsidRDefault="007742FD" w:rsidP="001210F5">
            <w:r>
              <w:t>User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Summary</w:t>
            </w:r>
          </w:p>
        </w:tc>
        <w:tc>
          <w:tcPr>
            <w:tcW w:w="4675" w:type="dxa"/>
          </w:tcPr>
          <w:p w:rsidR="007742FD" w:rsidRDefault="007742FD" w:rsidP="001210F5">
            <w:r>
              <w:t xml:space="preserve">Once logged into </w:t>
            </w:r>
            <w:proofErr w:type="spellStart"/>
            <w:r>
              <w:t>Burgerator</w:t>
            </w:r>
            <w:proofErr w:type="spellEnd"/>
            <w:r>
              <w:t>, the user browses the burger feed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Pre-Conditions</w:t>
            </w:r>
          </w:p>
        </w:tc>
        <w:tc>
          <w:tcPr>
            <w:tcW w:w="4675" w:type="dxa"/>
          </w:tcPr>
          <w:p w:rsidR="007742FD" w:rsidRDefault="007742FD" w:rsidP="001210F5">
            <w:r>
              <w:t>1. User has the application installed</w:t>
            </w:r>
          </w:p>
          <w:p w:rsidR="007742FD" w:rsidRDefault="007742FD" w:rsidP="001210F5">
            <w:r>
              <w:t>2. Internet connection is available</w:t>
            </w:r>
          </w:p>
          <w:p w:rsidR="007742FD" w:rsidRDefault="007742FD" w:rsidP="001210F5">
            <w:r>
              <w:t>4. User is logged in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Normal Flow of Elements</w:t>
            </w:r>
          </w:p>
        </w:tc>
        <w:tc>
          <w:tcPr>
            <w:tcW w:w="4675" w:type="dxa"/>
          </w:tcPr>
          <w:p w:rsidR="007742FD" w:rsidRDefault="007742FD" w:rsidP="001210F5">
            <w:r>
              <w:t xml:space="preserve">1. User opens the </w:t>
            </w:r>
            <w:proofErr w:type="spellStart"/>
            <w:r>
              <w:t>Burgerator</w:t>
            </w:r>
            <w:proofErr w:type="spellEnd"/>
            <w:r>
              <w:t xml:space="preserve"> application</w:t>
            </w:r>
          </w:p>
          <w:p w:rsidR="007742FD" w:rsidRDefault="007742FD" w:rsidP="001210F5">
            <w:r>
              <w:t xml:space="preserve">2. User is taken to the </w:t>
            </w:r>
            <w:proofErr w:type="spellStart"/>
            <w:r>
              <w:t>Burgerator</w:t>
            </w:r>
            <w:proofErr w:type="spellEnd"/>
            <w:r>
              <w:t xml:space="preserve"> home screen</w:t>
            </w:r>
          </w:p>
          <w:p w:rsidR="007742FD" w:rsidRDefault="007742FD" w:rsidP="001210F5">
            <w:r>
              <w:t>3. User navigates to the ‘burger feed’ tab</w:t>
            </w:r>
          </w:p>
          <w:p w:rsidR="007742FD" w:rsidRDefault="007742FD" w:rsidP="001210F5">
            <w:r>
              <w:t>4. User browses other reviews</w:t>
            </w:r>
          </w:p>
          <w:p w:rsidR="007742FD" w:rsidRDefault="007742FD" w:rsidP="001210F5">
            <w:r>
              <w:t>5. For every review, the user can:</w:t>
            </w:r>
          </w:p>
          <w:p w:rsidR="007742FD" w:rsidRDefault="007742FD" w:rsidP="001210F5">
            <w:r>
              <w:t xml:space="preserve">          View that review</w:t>
            </w:r>
          </w:p>
          <w:p w:rsidR="007742FD" w:rsidRDefault="007742FD" w:rsidP="001210F5">
            <w:r>
              <w:t xml:space="preserve">          View the review’s respective restaurants</w:t>
            </w:r>
          </w:p>
          <w:p w:rsidR="007742FD" w:rsidRDefault="007742FD" w:rsidP="001210F5">
            <w:r>
              <w:t xml:space="preserve">          View the review’s picture</w:t>
            </w:r>
          </w:p>
          <w:p w:rsidR="007742FD" w:rsidRDefault="007742FD" w:rsidP="001210F5">
            <w:r>
              <w:t xml:space="preserve">          ‘Pound’ the review </w:t>
            </w:r>
          </w:p>
          <w:p w:rsidR="007742FD" w:rsidRDefault="007742FD" w:rsidP="001210F5">
            <w:r>
              <w:t>6. User continues to browse the burger feed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Error Conditions</w:t>
            </w:r>
          </w:p>
        </w:tc>
        <w:tc>
          <w:tcPr>
            <w:tcW w:w="4675" w:type="dxa"/>
          </w:tcPr>
          <w:p w:rsidR="007742FD" w:rsidRDefault="007742FD" w:rsidP="001210F5">
            <w:r>
              <w:t>3a. Burger feed does not load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 xml:space="preserve">Concurrent Activities </w:t>
            </w:r>
          </w:p>
        </w:tc>
        <w:tc>
          <w:tcPr>
            <w:tcW w:w="4675" w:type="dxa"/>
          </w:tcPr>
          <w:p w:rsidR="007742FD" w:rsidRDefault="007742FD" w:rsidP="001210F5">
            <w:r>
              <w:t>None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Post-Conditions</w:t>
            </w:r>
          </w:p>
        </w:tc>
        <w:tc>
          <w:tcPr>
            <w:tcW w:w="4675" w:type="dxa"/>
          </w:tcPr>
          <w:p w:rsidR="007742FD" w:rsidRDefault="007742FD" w:rsidP="001210F5">
            <w:r>
              <w:t>1. User has viewed rated burgers</w:t>
            </w:r>
          </w:p>
        </w:tc>
      </w:tr>
    </w:tbl>
    <w:p w:rsidR="00E1781F" w:rsidRDefault="00E178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1781F" w:rsidTr="001210F5">
        <w:tc>
          <w:tcPr>
            <w:tcW w:w="4675" w:type="dxa"/>
          </w:tcPr>
          <w:p w:rsidR="00E1781F" w:rsidRDefault="00E1781F" w:rsidP="001210F5">
            <w:r>
              <w:t>Use Case Name</w:t>
            </w:r>
          </w:p>
        </w:tc>
        <w:tc>
          <w:tcPr>
            <w:tcW w:w="4675" w:type="dxa"/>
          </w:tcPr>
          <w:p w:rsidR="00E1781F" w:rsidRDefault="00E1781F" w:rsidP="001210F5">
            <w:r>
              <w:t xml:space="preserve">Rate a burger/ Add </w:t>
            </w:r>
            <w:r w:rsidR="00546E23">
              <w:t>review</w:t>
            </w:r>
          </w:p>
        </w:tc>
      </w:tr>
      <w:tr w:rsidR="00E1781F" w:rsidTr="001210F5">
        <w:tc>
          <w:tcPr>
            <w:tcW w:w="4675" w:type="dxa"/>
          </w:tcPr>
          <w:p w:rsidR="00E1781F" w:rsidRDefault="00E1781F" w:rsidP="001210F5">
            <w:r>
              <w:t>Actors</w:t>
            </w:r>
          </w:p>
        </w:tc>
        <w:tc>
          <w:tcPr>
            <w:tcW w:w="4675" w:type="dxa"/>
          </w:tcPr>
          <w:p w:rsidR="00E1781F" w:rsidRDefault="00E1781F" w:rsidP="001210F5">
            <w:r>
              <w:t>User</w:t>
            </w:r>
          </w:p>
        </w:tc>
      </w:tr>
      <w:tr w:rsidR="00E1781F" w:rsidTr="001210F5">
        <w:tc>
          <w:tcPr>
            <w:tcW w:w="4675" w:type="dxa"/>
          </w:tcPr>
          <w:p w:rsidR="00E1781F" w:rsidRDefault="00E1781F" w:rsidP="001210F5">
            <w:r>
              <w:t>Summary</w:t>
            </w:r>
          </w:p>
        </w:tc>
        <w:tc>
          <w:tcPr>
            <w:tcW w:w="4675" w:type="dxa"/>
          </w:tcPr>
          <w:p w:rsidR="00E1781F" w:rsidRDefault="00E1781F" w:rsidP="00E1781F">
            <w:r>
              <w:t xml:space="preserve">Once logged into </w:t>
            </w:r>
            <w:proofErr w:type="spellStart"/>
            <w:r>
              <w:t>Burgerator</w:t>
            </w:r>
            <w:proofErr w:type="spellEnd"/>
            <w:r>
              <w:t>, the user attempts to review a burger</w:t>
            </w:r>
          </w:p>
        </w:tc>
      </w:tr>
      <w:tr w:rsidR="00E1781F" w:rsidTr="001210F5">
        <w:tc>
          <w:tcPr>
            <w:tcW w:w="4675" w:type="dxa"/>
          </w:tcPr>
          <w:p w:rsidR="00E1781F" w:rsidRDefault="00E1781F" w:rsidP="001210F5">
            <w:r>
              <w:t>Pre-Conditions</w:t>
            </w:r>
          </w:p>
        </w:tc>
        <w:tc>
          <w:tcPr>
            <w:tcW w:w="4675" w:type="dxa"/>
          </w:tcPr>
          <w:p w:rsidR="00E1781F" w:rsidRDefault="00E1781F" w:rsidP="001210F5">
            <w:r>
              <w:t>1. User has the application installed</w:t>
            </w:r>
          </w:p>
          <w:p w:rsidR="00E1781F" w:rsidRDefault="00E1781F" w:rsidP="001210F5">
            <w:r>
              <w:t>2. Internet connection is available</w:t>
            </w:r>
          </w:p>
          <w:p w:rsidR="00E1781F" w:rsidRDefault="00E1781F" w:rsidP="001210F5">
            <w:r>
              <w:t>3. User location is enabled</w:t>
            </w:r>
          </w:p>
          <w:p w:rsidR="00E1781F" w:rsidRDefault="00E1781F" w:rsidP="001210F5">
            <w:r>
              <w:t>4. User camera is functional</w:t>
            </w:r>
          </w:p>
          <w:p w:rsidR="00E1781F" w:rsidRDefault="00E1781F" w:rsidP="001210F5">
            <w:r>
              <w:t>4. User is logged in</w:t>
            </w:r>
          </w:p>
        </w:tc>
      </w:tr>
      <w:tr w:rsidR="00E1781F" w:rsidTr="001210F5">
        <w:tc>
          <w:tcPr>
            <w:tcW w:w="4675" w:type="dxa"/>
          </w:tcPr>
          <w:p w:rsidR="00E1781F" w:rsidRDefault="00E1781F" w:rsidP="001210F5">
            <w:r>
              <w:t>Normal Flow of Elements</w:t>
            </w:r>
          </w:p>
        </w:tc>
        <w:tc>
          <w:tcPr>
            <w:tcW w:w="4675" w:type="dxa"/>
          </w:tcPr>
          <w:p w:rsidR="00E1781F" w:rsidRDefault="00E1781F" w:rsidP="001210F5">
            <w:r>
              <w:t xml:space="preserve">1. User opens the </w:t>
            </w:r>
            <w:proofErr w:type="spellStart"/>
            <w:r>
              <w:t>Burgerator</w:t>
            </w:r>
            <w:proofErr w:type="spellEnd"/>
            <w:r>
              <w:t xml:space="preserve"> application</w:t>
            </w:r>
          </w:p>
          <w:p w:rsidR="00E1781F" w:rsidRDefault="00E1781F" w:rsidP="001210F5">
            <w:r>
              <w:t xml:space="preserve">2. User is taken to the </w:t>
            </w:r>
            <w:proofErr w:type="spellStart"/>
            <w:r>
              <w:t>Burgerator</w:t>
            </w:r>
            <w:proofErr w:type="spellEnd"/>
            <w:r>
              <w:t xml:space="preserve"> home screen</w:t>
            </w:r>
          </w:p>
          <w:p w:rsidR="00E1781F" w:rsidRDefault="00E1781F" w:rsidP="001210F5">
            <w:r>
              <w:t>3. User navigates to the ‘review’ tab</w:t>
            </w:r>
          </w:p>
          <w:p w:rsidR="00E1781F" w:rsidRDefault="00E1781F" w:rsidP="00E1781F">
            <w:r>
              <w:t>4. User chooses restaurant</w:t>
            </w:r>
          </w:p>
          <w:p w:rsidR="00E1781F" w:rsidRDefault="00E1781F" w:rsidP="00E1781F">
            <w:r>
              <w:t>5. User takes a picture of the burger</w:t>
            </w:r>
          </w:p>
          <w:p w:rsidR="00E1781F" w:rsidRDefault="00E1781F" w:rsidP="00E1781F">
            <w:r>
              <w:t>6. User rates the burger</w:t>
            </w:r>
          </w:p>
          <w:p w:rsidR="00E1781F" w:rsidRDefault="00E1781F" w:rsidP="00E1781F">
            <w:r>
              <w:t xml:space="preserve">7. User adds </w:t>
            </w:r>
            <w:r w:rsidR="006D7D21">
              <w:t>comments</w:t>
            </w:r>
          </w:p>
          <w:p w:rsidR="006D7D21" w:rsidRDefault="006D7D21" w:rsidP="00E1781F">
            <w:r>
              <w:t>8. User can share on Facebook and twitter</w:t>
            </w:r>
          </w:p>
          <w:p w:rsidR="00E1781F" w:rsidRDefault="006D7D21" w:rsidP="001210F5">
            <w:r>
              <w:t>9. User submits rating</w:t>
            </w:r>
          </w:p>
        </w:tc>
      </w:tr>
      <w:tr w:rsidR="00E1781F" w:rsidTr="001210F5">
        <w:tc>
          <w:tcPr>
            <w:tcW w:w="4675" w:type="dxa"/>
          </w:tcPr>
          <w:p w:rsidR="00E1781F" w:rsidRDefault="00E1781F" w:rsidP="001210F5">
            <w:r>
              <w:t>Error Conditions</w:t>
            </w:r>
          </w:p>
        </w:tc>
        <w:tc>
          <w:tcPr>
            <w:tcW w:w="4675" w:type="dxa"/>
          </w:tcPr>
          <w:p w:rsidR="00E1781F" w:rsidRDefault="006D7D21" w:rsidP="001210F5">
            <w:r>
              <w:t>4a. User cannot find restaurant</w:t>
            </w:r>
          </w:p>
        </w:tc>
      </w:tr>
      <w:tr w:rsidR="00E1781F" w:rsidTr="001210F5">
        <w:tc>
          <w:tcPr>
            <w:tcW w:w="4675" w:type="dxa"/>
          </w:tcPr>
          <w:p w:rsidR="00E1781F" w:rsidRDefault="00E1781F" w:rsidP="001210F5">
            <w:r>
              <w:t xml:space="preserve">Concurrent Activities </w:t>
            </w:r>
          </w:p>
        </w:tc>
        <w:tc>
          <w:tcPr>
            <w:tcW w:w="4675" w:type="dxa"/>
          </w:tcPr>
          <w:p w:rsidR="00E1781F" w:rsidRDefault="00546E23" w:rsidP="001210F5">
            <w:r>
              <w:t>Content may or may not be posted to Facebook and twitter</w:t>
            </w:r>
          </w:p>
        </w:tc>
      </w:tr>
      <w:tr w:rsidR="00E1781F" w:rsidTr="001210F5">
        <w:tc>
          <w:tcPr>
            <w:tcW w:w="4675" w:type="dxa"/>
          </w:tcPr>
          <w:p w:rsidR="00E1781F" w:rsidRDefault="00E1781F" w:rsidP="001210F5">
            <w:r>
              <w:t>Post-Conditions</w:t>
            </w:r>
          </w:p>
        </w:tc>
        <w:tc>
          <w:tcPr>
            <w:tcW w:w="4675" w:type="dxa"/>
          </w:tcPr>
          <w:p w:rsidR="00E1781F" w:rsidRDefault="00E1781F" w:rsidP="006D7D21">
            <w:r>
              <w:t xml:space="preserve">1. User has </w:t>
            </w:r>
            <w:r w:rsidR="006D7D21">
              <w:t>rated a burger</w:t>
            </w:r>
          </w:p>
        </w:tc>
      </w:tr>
    </w:tbl>
    <w:p w:rsidR="00E1781F" w:rsidRDefault="00E178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742FD" w:rsidTr="001210F5">
        <w:tc>
          <w:tcPr>
            <w:tcW w:w="4675" w:type="dxa"/>
          </w:tcPr>
          <w:p w:rsidR="007742FD" w:rsidRDefault="007742FD" w:rsidP="001210F5">
            <w:r>
              <w:lastRenderedPageBreak/>
              <w:t>Use Case Name</w:t>
            </w:r>
          </w:p>
        </w:tc>
        <w:tc>
          <w:tcPr>
            <w:tcW w:w="4675" w:type="dxa"/>
          </w:tcPr>
          <w:p w:rsidR="007742FD" w:rsidRDefault="007742FD" w:rsidP="007742FD">
            <w:r>
              <w:t>Browse burger leaderboards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Actors</w:t>
            </w:r>
          </w:p>
        </w:tc>
        <w:tc>
          <w:tcPr>
            <w:tcW w:w="4675" w:type="dxa"/>
          </w:tcPr>
          <w:p w:rsidR="007742FD" w:rsidRDefault="007742FD" w:rsidP="001210F5">
            <w:r>
              <w:t>User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Summary</w:t>
            </w:r>
          </w:p>
        </w:tc>
        <w:tc>
          <w:tcPr>
            <w:tcW w:w="4675" w:type="dxa"/>
          </w:tcPr>
          <w:p w:rsidR="007742FD" w:rsidRDefault="007742FD" w:rsidP="005E148F">
            <w:r>
              <w:t xml:space="preserve">Once logged into </w:t>
            </w:r>
            <w:proofErr w:type="spellStart"/>
            <w:r>
              <w:t>Burgerator</w:t>
            </w:r>
            <w:proofErr w:type="spellEnd"/>
            <w:r>
              <w:t xml:space="preserve">, the user browses the burger </w:t>
            </w:r>
            <w:r w:rsidR="005E148F">
              <w:t>leaderboards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Pre-Conditions</w:t>
            </w:r>
          </w:p>
        </w:tc>
        <w:tc>
          <w:tcPr>
            <w:tcW w:w="4675" w:type="dxa"/>
          </w:tcPr>
          <w:p w:rsidR="007742FD" w:rsidRDefault="007742FD" w:rsidP="001210F5">
            <w:r>
              <w:t>1. User has the application installed</w:t>
            </w:r>
          </w:p>
          <w:p w:rsidR="007742FD" w:rsidRDefault="007742FD" w:rsidP="001210F5">
            <w:r>
              <w:t>2. Internet connection is available</w:t>
            </w:r>
          </w:p>
          <w:p w:rsidR="007742FD" w:rsidRDefault="007742FD" w:rsidP="001210F5">
            <w:r>
              <w:t>4. User is logged in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Normal Flow of Elements</w:t>
            </w:r>
          </w:p>
        </w:tc>
        <w:tc>
          <w:tcPr>
            <w:tcW w:w="4675" w:type="dxa"/>
          </w:tcPr>
          <w:p w:rsidR="007742FD" w:rsidRDefault="007742FD" w:rsidP="001210F5">
            <w:r>
              <w:t xml:space="preserve">1. User opens the </w:t>
            </w:r>
            <w:proofErr w:type="spellStart"/>
            <w:r>
              <w:t>Burgerator</w:t>
            </w:r>
            <w:proofErr w:type="spellEnd"/>
            <w:r>
              <w:t xml:space="preserve"> application</w:t>
            </w:r>
          </w:p>
          <w:p w:rsidR="007742FD" w:rsidRDefault="007742FD" w:rsidP="001210F5">
            <w:r>
              <w:t xml:space="preserve">2. User is taken to the </w:t>
            </w:r>
            <w:proofErr w:type="spellStart"/>
            <w:r>
              <w:t>Burgerator</w:t>
            </w:r>
            <w:proofErr w:type="spellEnd"/>
            <w:r>
              <w:t xml:space="preserve"> home screen</w:t>
            </w:r>
          </w:p>
          <w:p w:rsidR="007742FD" w:rsidRDefault="007742FD" w:rsidP="001210F5">
            <w:r>
              <w:t>3. User navigates to the ‘</w:t>
            </w:r>
            <w:r w:rsidR="00DC6611">
              <w:t>top 10 burgers</w:t>
            </w:r>
            <w:r>
              <w:t>’ tab</w:t>
            </w:r>
          </w:p>
          <w:p w:rsidR="007742FD" w:rsidRDefault="007742FD" w:rsidP="001210F5">
            <w:r>
              <w:t xml:space="preserve">4. User browses </w:t>
            </w:r>
            <w:r w:rsidR="00DC6611">
              <w:t>top burgers</w:t>
            </w:r>
          </w:p>
          <w:p w:rsidR="007742FD" w:rsidRDefault="007742FD" w:rsidP="001210F5">
            <w:r>
              <w:t xml:space="preserve">5. For every </w:t>
            </w:r>
            <w:r w:rsidR="00DC6611">
              <w:t>top burger</w:t>
            </w:r>
            <w:r>
              <w:t>, the user can:</w:t>
            </w:r>
          </w:p>
          <w:p w:rsidR="007742FD" w:rsidRDefault="007742FD" w:rsidP="001210F5">
            <w:r>
              <w:t xml:space="preserve">          View </w:t>
            </w:r>
            <w:r w:rsidR="00DC6611">
              <w:t>the top burger reviews</w:t>
            </w:r>
          </w:p>
          <w:p w:rsidR="007742FD" w:rsidRDefault="007742FD" w:rsidP="001210F5">
            <w:r>
              <w:t xml:space="preserve">          View the review’s respective restaurants</w:t>
            </w:r>
          </w:p>
          <w:p w:rsidR="007742FD" w:rsidRDefault="007742FD" w:rsidP="00DC6611">
            <w:r>
              <w:t xml:space="preserve">          View the review’s picture </w:t>
            </w:r>
          </w:p>
          <w:p w:rsidR="007742FD" w:rsidRDefault="007742FD" w:rsidP="001210F5">
            <w:r>
              <w:t>6. User continues to browse the burger feed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Error Conditions</w:t>
            </w:r>
          </w:p>
        </w:tc>
        <w:tc>
          <w:tcPr>
            <w:tcW w:w="4675" w:type="dxa"/>
          </w:tcPr>
          <w:p w:rsidR="007742FD" w:rsidRDefault="007742FD" w:rsidP="001210F5">
            <w:r>
              <w:t>3a. Burger feed does not load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 xml:space="preserve">Concurrent Activities </w:t>
            </w:r>
          </w:p>
        </w:tc>
        <w:tc>
          <w:tcPr>
            <w:tcW w:w="4675" w:type="dxa"/>
          </w:tcPr>
          <w:p w:rsidR="007742FD" w:rsidRDefault="007742FD" w:rsidP="001210F5">
            <w:r>
              <w:t>None</w:t>
            </w:r>
          </w:p>
        </w:tc>
      </w:tr>
      <w:tr w:rsidR="007742FD" w:rsidTr="001210F5">
        <w:tc>
          <w:tcPr>
            <w:tcW w:w="4675" w:type="dxa"/>
          </w:tcPr>
          <w:p w:rsidR="007742FD" w:rsidRDefault="007742FD" w:rsidP="001210F5">
            <w:r>
              <w:t>Post-Conditions</w:t>
            </w:r>
          </w:p>
        </w:tc>
        <w:tc>
          <w:tcPr>
            <w:tcW w:w="4675" w:type="dxa"/>
          </w:tcPr>
          <w:p w:rsidR="007742FD" w:rsidRDefault="007742FD" w:rsidP="00DC6611">
            <w:r>
              <w:t xml:space="preserve">1. User has viewed </w:t>
            </w:r>
            <w:r w:rsidR="00DC6611">
              <w:t>top</w:t>
            </w:r>
            <w:r>
              <w:t xml:space="preserve"> burgers</w:t>
            </w:r>
          </w:p>
        </w:tc>
      </w:tr>
    </w:tbl>
    <w:p w:rsidR="006F5517" w:rsidRDefault="006F5517"/>
    <w:p w:rsidR="00F71925" w:rsidRDefault="00F7192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F5517" w:rsidTr="001210F5">
        <w:tc>
          <w:tcPr>
            <w:tcW w:w="4675" w:type="dxa"/>
          </w:tcPr>
          <w:p w:rsidR="006F5517" w:rsidRDefault="006F5517" w:rsidP="001210F5">
            <w:r>
              <w:t>Use Case Name</w:t>
            </w:r>
          </w:p>
        </w:tc>
        <w:tc>
          <w:tcPr>
            <w:tcW w:w="4675" w:type="dxa"/>
          </w:tcPr>
          <w:p w:rsidR="006F5517" w:rsidRDefault="006F5517" w:rsidP="006F5517">
            <w:r>
              <w:t>Browse personal profile</w:t>
            </w:r>
          </w:p>
        </w:tc>
      </w:tr>
      <w:tr w:rsidR="006F5517" w:rsidTr="001210F5">
        <w:tc>
          <w:tcPr>
            <w:tcW w:w="4675" w:type="dxa"/>
          </w:tcPr>
          <w:p w:rsidR="006F5517" w:rsidRDefault="006F5517" w:rsidP="001210F5">
            <w:r>
              <w:t>Actors</w:t>
            </w:r>
          </w:p>
        </w:tc>
        <w:tc>
          <w:tcPr>
            <w:tcW w:w="4675" w:type="dxa"/>
          </w:tcPr>
          <w:p w:rsidR="006F5517" w:rsidRDefault="006F5517" w:rsidP="001210F5">
            <w:r>
              <w:t>User</w:t>
            </w:r>
          </w:p>
        </w:tc>
      </w:tr>
      <w:tr w:rsidR="006F5517" w:rsidTr="001210F5">
        <w:tc>
          <w:tcPr>
            <w:tcW w:w="4675" w:type="dxa"/>
          </w:tcPr>
          <w:p w:rsidR="006F5517" w:rsidRDefault="006F5517" w:rsidP="001210F5">
            <w:r>
              <w:t>Summary</w:t>
            </w:r>
          </w:p>
        </w:tc>
        <w:tc>
          <w:tcPr>
            <w:tcW w:w="4675" w:type="dxa"/>
          </w:tcPr>
          <w:p w:rsidR="006F5517" w:rsidRDefault="006F5517" w:rsidP="006F5517">
            <w:r>
              <w:t xml:space="preserve">Once logged into </w:t>
            </w:r>
            <w:proofErr w:type="spellStart"/>
            <w:r>
              <w:t>Burgerator</w:t>
            </w:r>
            <w:proofErr w:type="spellEnd"/>
            <w:r>
              <w:t>, the user browses their profile</w:t>
            </w:r>
          </w:p>
        </w:tc>
      </w:tr>
      <w:tr w:rsidR="006F5517" w:rsidTr="001210F5">
        <w:tc>
          <w:tcPr>
            <w:tcW w:w="4675" w:type="dxa"/>
          </w:tcPr>
          <w:p w:rsidR="006F5517" w:rsidRDefault="006F5517" w:rsidP="001210F5">
            <w:r>
              <w:t>Pre-Conditions</w:t>
            </w:r>
          </w:p>
        </w:tc>
        <w:tc>
          <w:tcPr>
            <w:tcW w:w="4675" w:type="dxa"/>
          </w:tcPr>
          <w:p w:rsidR="006F5517" w:rsidRDefault="006F5517" w:rsidP="001210F5">
            <w:r>
              <w:t>1. User has the application installed</w:t>
            </w:r>
          </w:p>
          <w:p w:rsidR="006F5517" w:rsidRDefault="006F5517" w:rsidP="001210F5">
            <w:r>
              <w:t>2. Internet connection is available</w:t>
            </w:r>
          </w:p>
          <w:p w:rsidR="006F5517" w:rsidRDefault="006F5517" w:rsidP="001210F5">
            <w:r>
              <w:t>4. User is logged in</w:t>
            </w:r>
          </w:p>
        </w:tc>
      </w:tr>
      <w:tr w:rsidR="006F5517" w:rsidTr="001210F5">
        <w:tc>
          <w:tcPr>
            <w:tcW w:w="4675" w:type="dxa"/>
          </w:tcPr>
          <w:p w:rsidR="006F5517" w:rsidRDefault="006F5517" w:rsidP="001210F5">
            <w:r>
              <w:t>Normal Flow of Elements</w:t>
            </w:r>
          </w:p>
        </w:tc>
        <w:tc>
          <w:tcPr>
            <w:tcW w:w="4675" w:type="dxa"/>
          </w:tcPr>
          <w:p w:rsidR="006F5517" w:rsidRDefault="006F5517" w:rsidP="001210F5">
            <w:r>
              <w:t xml:space="preserve">1. User opens the </w:t>
            </w:r>
            <w:proofErr w:type="spellStart"/>
            <w:r>
              <w:t>Burgerator</w:t>
            </w:r>
            <w:proofErr w:type="spellEnd"/>
            <w:r>
              <w:t xml:space="preserve"> application</w:t>
            </w:r>
          </w:p>
          <w:p w:rsidR="006F5517" w:rsidRDefault="006F5517" w:rsidP="001210F5">
            <w:r>
              <w:t xml:space="preserve">2. User is taken to the </w:t>
            </w:r>
            <w:proofErr w:type="spellStart"/>
            <w:r>
              <w:t>Burgerator</w:t>
            </w:r>
            <w:proofErr w:type="spellEnd"/>
            <w:r>
              <w:t xml:space="preserve"> home screen</w:t>
            </w:r>
          </w:p>
          <w:p w:rsidR="006F5517" w:rsidRDefault="006F5517" w:rsidP="001210F5">
            <w:r>
              <w:t>3. User navigates to the ‘profile’ tab</w:t>
            </w:r>
          </w:p>
          <w:p w:rsidR="006F5517" w:rsidRDefault="006F5517" w:rsidP="001210F5">
            <w:r>
              <w:t xml:space="preserve">4. User views their </w:t>
            </w:r>
            <w:proofErr w:type="spellStart"/>
            <w:r>
              <w:t>Burgerator</w:t>
            </w:r>
            <w:proofErr w:type="spellEnd"/>
            <w:r>
              <w:t xml:space="preserve"> </w:t>
            </w:r>
            <w:r w:rsidR="003502CF">
              <w:t>rank (</w:t>
            </w:r>
            <w:r>
              <w:t xml:space="preserve">Squire </w:t>
            </w:r>
            <w:proofErr w:type="spellStart"/>
            <w:r>
              <w:t>etc</w:t>
            </w:r>
            <w:proofErr w:type="spellEnd"/>
            <w:r w:rsidR="003502CF">
              <w:t>…</w:t>
            </w:r>
            <w:r>
              <w:t>)</w:t>
            </w:r>
          </w:p>
          <w:p w:rsidR="006F5517" w:rsidRDefault="003502CF" w:rsidP="001210F5">
            <w:r>
              <w:t>5</w:t>
            </w:r>
            <w:r w:rsidR="006F5517">
              <w:t>. User browses previously rated burgers</w:t>
            </w:r>
          </w:p>
          <w:p w:rsidR="006F5517" w:rsidRDefault="003502CF" w:rsidP="001210F5">
            <w:r>
              <w:t>6</w:t>
            </w:r>
            <w:r w:rsidR="006F5517">
              <w:t>. For every top burger, the user can:</w:t>
            </w:r>
          </w:p>
          <w:p w:rsidR="006F5517" w:rsidRDefault="006F5517" w:rsidP="001210F5">
            <w:r>
              <w:t xml:space="preserve">          View the top burger reviews</w:t>
            </w:r>
          </w:p>
          <w:p w:rsidR="006F5517" w:rsidRDefault="006F5517" w:rsidP="001210F5">
            <w:r>
              <w:t xml:space="preserve">          View the review’s respective restaurants</w:t>
            </w:r>
          </w:p>
          <w:p w:rsidR="006F5517" w:rsidRDefault="006F5517" w:rsidP="001210F5">
            <w:r>
              <w:t xml:space="preserve">          View the review’s picture </w:t>
            </w:r>
          </w:p>
        </w:tc>
      </w:tr>
      <w:tr w:rsidR="006F5517" w:rsidTr="001210F5">
        <w:tc>
          <w:tcPr>
            <w:tcW w:w="4675" w:type="dxa"/>
          </w:tcPr>
          <w:p w:rsidR="006F5517" w:rsidRDefault="006F5517" w:rsidP="001210F5">
            <w:r>
              <w:t>Error Conditions</w:t>
            </w:r>
          </w:p>
        </w:tc>
        <w:tc>
          <w:tcPr>
            <w:tcW w:w="4675" w:type="dxa"/>
          </w:tcPr>
          <w:p w:rsidR="006F5517" w:rsidRDefault="006F5517" w:rsidP="001210F5">
            <w:r>
              <w:t>None</w:t>
            </w:r>
          </w:p>
        </w:tc>
      </w:tr>
      <w:tr w:rsidR="006F5517" w:rsidTr="001210F5">
        <w:tc>
          <w:tcPr>
            <w:tcW w:w="4675" w:type="dxa"/>
          </w:tcPr>
          <w:p w:rsidR="006F5517" w:rsidRDefault="006F5517" w:rsidP="001210F5">
            <w:r>
              <w:t xml:space="preserve">Concurrent Activities </w:t>
            </w:r>
          </w:p>
        </w:tc>
        <w:tc>
          <w:tcPr>
            <w:tcW w:w="4675" w:type="dxa"/>
          </w:tcPr>
          <w:p w:rsidR="006F5517" w:rsidRDefault="006F5517" w:rsidP="001210F5">
            <w:r>
              <w:t>None</w:t>
            </w:r>
          </w:p>
        </w:tc>
      </w:tr>
      <w:tr w:rsidR="006F5517" w:rsidTr="001210F5">
        <w:tc>
          <w:tcPr>
            <w:tcW w:w="4675" w:type="dxa"/>
          </w:tcPr>
          <w:p w:rsidR="006F5517" w:rsidRDefault="006F5517" w:rsidP="001210F5">
            <w:r>
              <w:t>Post-Conditions</w:t>
            </w:r>
          </w:p>
        </w:tc>
        <w:tc>
          <w:tcPr>
            <w:tcW w:w="4675" w:type="dxa"/>
          </w:tcPr>
          <w:p w:rsidR="006F5517" w:rsidRDefault="006F5517" w:rsidP="006F5517">
            <w:r>
              <w:t>1. User has viewed their profile</w:t>
            </w:r>
          </w:p>
        </w:tc>
      </w:tr>
    </w:tbl>
    <w:p w:rsidR="006F5517" w:rsidRDefault="006F5517"/>
    <w:p w:rsidR="00EB6505" w:rsidRDefault="00EB6505"/>
    <w:p w:rsidR="00F71925" w:rsidRDefault="00F7192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B6505" w:rsidTr="001210F5">
        <w:tc>
          <w:tcPr>
            <w:tcW w:w="4675" w:type="dxa"/>
          </w:tcPr>
          <w:p w:rsidR="00EB6505" w:rsidRDefault="00EB6505" w:rsidP="001210F5">
            <w:r>
              <w:lastRenderedPageBreak/>
              <w:t>Use Case Name</w:t>
            </w:r>
          </w:p>
        </w:tc>
        <w:tc>
          <w:tcPr>
            <w:tcW w:w="4675" w:type="dxa"/>
          </w:tcPr>
          <w:p w:rsidR="00EB6505" w:rsidRDefault="00EB6505" w:rsidP="001210F5">
            <w:r>
              <w:t>Manage database</w:t>
            </w:r>
          </w:p>
        </w:tc>
      </w:tr>
      <w:tr w:rsidR="00EB6505" w:rsidTr="001210F5">
        <w:tc>
          <w:tcPr>
            <w:tcW w:w="4675" w:type="dxa"/>
          </w:tcPr>
          <w:p w:rsidR="00EB6505" w:rsidRDefault="00EB6505" w:rsidP="001210F5">
            <w:r>
              <w:t>Actors</w:t>
            </w:r>
          </w:p>
        </w:tc>
        <w:tc>
          <w:tcPr>
            <w:tcW w:w="4675" w:type="dxa"/>
          </w:tcPr>
          <w:p w:rsidR="00EB6505" w:rsidRDefault="00EB6505" w:rsidP="001210F5">
            <w:r>
              <w:t>Database Administrator (DBA)</w:t>
            </w:r>
          </w:p>
        </w:tc>
      </w:tr>
      <w:tr w:rsidR="00EB6505" w:rsidTr="001210F5">
        <w:tc>
          <w:tcPr>
            <w:tcW w:w="4675" w:type="dxa"/>
          </w:tcPr>
          <w:p w:rsidR="00EB6505" w:rsidRDefault="00EB6505" w:rsidP="001210F5">
            <w:r>
              <w:t>Summary</w:t>
            </w:r>
          </w:p>
        </w:tc>
        <w:tc>
          <w:tcPr>
            <w:tcW w:w="4675" w:type="dxa"/>
          </w:tcPr>
          <w:p w:rsidR="00EB6505" w:rsidRDefault="00EB6505" w:rsidP="00EB6505">
            <w:r>
              <w:t>The database administrators role is to clean garbage inputs from the system, modify the relational schema, and otherwise maintain the database</w:t>
            </w:r>
          </w:p>
        </w:tc>
      </w:tr>
      <w:tr w:rsidR="00EB6505" w:rsidTr="001210F5">
        <w:tc>
          <w:tcPr>
            <w:tcW w:w="4675" w:type="dxa"/>
          </w:tcPr>
          <w:p w:rsidR="00EB6505" w:rsidRDefault="00EB6505" w:rsidP="001210F5">
            <w:r>
              <w:t>Pre-Conditions</w:t>
            </w:r>
          </w:p>
        </w:tc>
        <w:tc>
          <w:tcPr>
            <w:tcW w:w="4675" w:type="dxa"/>
          </w:tcPr>
          <w:p w:rsidR="00EB6505" w:rsidRDefault="00EB6505" w:rsidP="001210F5">
            <w:r>
              <w:t>1. The DBA has access to the database</w:t>
            </w:r>
          </w:p>
          <w:p w:rsidR="00EB6505" w:rsidRDefault="00EB6505" w:rsidP="001210F5">
            <w:r>
              <w:t>2. The DBA knows how to access the database</w:t>
            </w:r>
          </w:p>
        </w:tc>
      </w:tr>
      <w:tr w:rsidR="00EB6505" w:rsidTr="001210F5">
        <w:tc>
          <w:tcPr>
            <w:tcW w:w="4675" w:type="dxa"/>
          </w:tcPr>
          <w:p w:rsidR="00EB6505" w:rsidRDefault="00EB6505" w:rsidP="001210F5">
            <w:r>
              <w:t>Normal Flow of Elements</w:t>
            </w:r>
          </w:p>
        </w:tc>
        <w:tc>
          <w:tcPr>
            <w:tcW w:w="4675" w:type="dxa"/>
          </w:tcPr>
          <w:p w:rsidR="00EB6505" w:rsidRDefault="00EB6505" w:rsidP="00EB6505">
            <w:r>
              <w:t>1. The DBA has the ability to:</w:t>
            </w:r>
          </w:p>
          <w:p w:rsidR="00EB6505" w:rsidRDefault="00EB6505" w:rsidP="00EB6505">
            <w:r>
              <w:t xml:space="preserve">           Insert Inputs</w:t>
            </w:r>
          </w:p>
          <w:p w:rsidR="00EB6505" w:rsidRDefault="00EB6505" w:rsidP="00EB6505">
            <w:r>
              <w:t xml:space="preserve">           Remove inputs</w:t>
            </w:r>
          </w:p>
          <w:p w:rsidR="00EB6505" w:rsidRDefault="00EB6505" w:rsidP="00EB6505">
            <w:r>
              <w:t xml:space="preserve">           Modify the schema</w:t>
            </w:r>
          </w:p>
        </w:tc>
      </w:tr>
      <w:tr w:rsidR="00EB6505" w:rsidTr="001210F5">
        <w:tc>
          <w:tcPr>
            <w:tcW w:w="4675" w:type="dxa"/>
          </w:tcPr>
          <w:p w:rsidR="00EB6505" w:rsidRDefault="00EB6505" w:rsidP="001210F5">
            <w:r>
              <w:t>Error Conditions</w:t>
            </w:r>
          </w:p>
        </w:tc>
        <w:tc>
          <w:tcPr>
            <w:tcW w:w="4675" w:type="dxa"/>
          </w:tcPr>
          <w:p w:rsidR="0041176A" w:rsidRDefault="00EB6505" w:rsidP="001210F5">
            <w:r>
              <w:t>1a. Database is unavailable due to hosting problems</w:t>
            </w:r>
          </w:p>
        </w:tc>
      </w:tr>
      <w:tr w:rsidR="00EB6505" w:rsidTr="001210F5">
        <w:tc>
          <w:tcPr>
            <w:tcW w:w="4675" w:type="dxa"/>
          </w:tcPr>
          <w:p w:rsidR="00EB6505" w:rsidRDefault="00EB6505" w:rsidP="001210F5">
            <w:r>
              <w:t xml:space="preserve">Concurrent Activities </w:t>
            </w:r>
          </w:p>
        </w:tc>
        <w:tc>
          <w:tcPr>
            <w:tcW w:w="4675" w:type="dxa"/>
          </w:tcPr>
          <w:p w:rsidR="00EB6505" w:rsidRDefault="00EB6505" w:rsidP="001210F5">
            <w:r>
              <w:t>None</w:t>
            </w:r>
          </w:p>
        </w:tc>
      </w:tr>
      <w:tr w:rsidR="00EB6505" w:rsidTr="001210F5">
        <w:tc>
          <w:tcPr>
            <w:tcW w:w="4675" w:type="dxa"/>
          </w:tcPr>
          <w:p w:rsidR="00EB6505" w:rsidRDefault="00EB6505" w:rsidP="001210F5">
            <w:r>
              <w:t>Post-Conditions</w:t>
            </w:r>
          </w:p>
        </w:tc>
        <w:tc>
          <w:tcPr>
            <w:tcW w:w="4675" w:type="dxa"/>
          </w:tcPr>
          <w:p w:rsidR="00EB6505" w:rsidRDefault="00EB6505" w:rsidP="0041176A">
            <w:r>
              <w:t xml:space="preserve">1. </w:t>
            </w:r>
            <w:r w:rsidR="0041176A">
              <w:t>The database has been maintained</w:t>
            </w:r>
          </w:p>
        </w:tc>
      </w:tr>
    </w:tbl>
    <w:p w:rsidR="0041176A" w:rsidRDefault="0041176A"/>
    <w:p w:rsidR="0041176A" w:rsidRDefault="0041176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1176A" w:rsidTr="001210F5">
        <w:tc>
          <w:tcPr>
            <w:tcW w:w="4675" w:type="dxa"/>
          </w:tcPr>
          <w:p w:rsidR="0041176A" w:rsidRDefault="0041176A" w:rsidP="001210F5">
            <w:r>
              <w:t>Use Case Name</w:t>
            </w:r>
          </w:p>
        </w:tc>
        <w:tc>
          <w:tcPr>
            <w:tcW w:w="4675" w:type="dxa"/>
          </w:tcPr>
          <w:p w:rsidR="0041176A" w:rsidRDefault="00794427" w:rsidP="0041176A">
            <w:r>
              <w:t>Maintain/</w:t>
            </w:r>
            <w:r w:rsidR="0041176A">
              <w:t>Modify Android Application</w:t>
            </w:r>
          </w:p>
        </w:tc>
      </w:tr>
      <w:tr w:rsidR="0041176A" w:rsidTr="001210F5">
        <w:tc>
          <w:tcPr>
            <w:tcW w:w="4675" w:type="dxa"/>
          </w:tcPr>
          <w:p w:rsidR="0041176A" w:rsidRDefault="0041176A" w:rsidP="001210F5">
            <w:r>
              <w:t>Actors</w:t>
            </w:r>
          </w:p>
        </w:tc>
        <w:tc>
          <w:tcPr>
            <w:tcW w:w="4675" w:type="dxa"/>
          </w:tcPr>
          <w:p w:rsidR="0041176A" w:rsidRDefault="0041176A" w:rsidP="001210F5">
            <w:r>
              <w:t>Developer</w:t>
            </w:r>
          </w:p>
        </w:tc>
      </w:tr>
      <w:tr w:rsidR="0041176A" w:rsidTr="001210F5">
        <w:tc>
          <w:tcPr>
            <w:tcW w:w="4675" w:type="dxa"/>
          </w:tcPr>
          <w:p w:rsidR="0041176A" w:rsidRDefault="0041176A" w:rsidP="001210F5">
            <w:r>
              <w:t>Summary</w:t>
            </w:r>
          </w:p>
        </w:tc>
        <w:tc>
          <w:tcPr>
            <w:tcW w:w="4675" w:type="dxa"/>
          </w:tcPr>
          <w:p w:rsidR="0041176A" w:rsidRDefault="0041176A" w:rsidP="0041176A">
            <w:r>
              <w:t>The developer’s role is to create and maintain the application.</w:t>
            </w:r>
          </w:p>
        </w:tc>
      </w:tr>
      <w:tr w:rsidR="0041176A" w:rsidTr="001210F5">
        <w:tc>
          <w:tcPr>
            <w:tcW w:w="4675" w:type="dxa"/>
          </w:tcPr>
          <w:p w:rsidR="0041176A" w:rsidRDefault="0041176A" w:rsidP="001210F5">
            <w:r>
              <w:t>Pre-Conditions</w:t>
            </w:r>
          </w:p>
        </w:tc>
        <w:tc>
          <w:tcPr>
            <w:tcW w:w="4675" w:type="dxa"/>
          </w:tcPr>
          <w:p w:rsidR="0041176A" w:rsidRDefault="00794427" w:rsidP="001210F5">
            <w:r>
              <w:t>None</w:t>
            </w:r>
          </w:p>
        </w:tc>
      </w:tr>
      <w:tr w:rsidR="0041176A" w:rsidTr="001210F5">
        <w:tc>
          <w:tcPr>
            <w:tcW w:w="4675" w:type="dxa"/>
          </w:tcPr>
          <w:p w:rsidR="0041176A" w:rsidRDefault="0041176A" w:rsidP="001210F5">
            <w:r>
              <w:t>Normal Flow of Elements</w:t>
            </w:r>
          </w:p>
        </w:tc>
        <w:tc>
          <w:tcPr>
            <w:tcW w:w="4675" w:type="dxa"/>
          </w:tcPr>
          <w:p w:rsidR="0041176A" w:rsidRDefault="0041176A" w:rsidP="001210F5">
            <w:r>
              <w:t xml:space="preserve">1. The </w:t>
            </w:r>
            <w:r w:rsidR="00794427">
              <w:t xml:space="preserve">developers have </w:t>
            </w:r>
            <w:r>
              <w:t>the ability to:</w:t>
            </w:r>
          </w:p>
          <w:p w:rsidR="0041176A" w:rsidRDefault="0041176A" w:rsidP="001210F5">
            <w:r>
              <w:t xml:space="preserve">           </w:t>
            </w:r>
            <w:r w:rsidR="00794427">
              <w:t>Modify user interface</w:t>
            </w:r>
          </w:p>
          <w:p w:rsidR="0041176A" w:rsidRDefault="0041176A" w:rsidP="001210F5">
            <w:r>
              <w:t xml:space="preserve">           </w:t>
            </w:r>
            <w:r w:rsidR="00794427">
              <w:t>Modify database connection</w:t>
            </w:r>
          </w:p>
          <w:p w:rsidR="00794427" w:rsidRDefault="0041176A" w:rsidP="00794427">
            <w:r>
              <w:t xml:space="preserve">           Modify </w:t>
            </w:r>
            <w:r w:rsidR="00794427">
              <w:t xml:space="preserve">yelp </w:t>
            </w:r>
            <w:proofErr w:type="spellStart"/>
            <w:r w:rsidR="00794427">
              <w:t>api</w:t>
            </w:r>
            <w:proofErr w:type="spellEnd"/>
            <w:r w:rsidR="00794427">
              <w:t xml:space="preserve"> connection</w:t>
            </w:r>
          </w:p>
        </w:tc>
      </w:tr>
      <w:tr w:rsidR="0041176A" w:rsidTr="001210F5">
        <w:tc>
          <w:tcPr>
            <w:tcW w:w="4675" w:type="dxa"/>
          </w:tcPr>
          <w:p w:rsidR="0041176A" w:rsidRDefault="0041176A" w:rsidP="001210F5">
            <w:r>
              <w:t>Error Conditions</w:t>
            </w:r>
          </w:p>
        </w:tc>
        <w:tc>
          <w:tcPr>
            <w:tcW w:w="4675" w:type="dxa"/>
          </w:tcPr>
          <w:p w:rsidR="0041176A" w:rsidRDefault="00794427" w:rsidP="001210F5">
            <w:r>
              <w:t>None</w:t>
            </w:r>
          </w:p>
        </w:tc>
      </w:tr>
      <w:tr w:rsidR="0041176A" w:rsidTr="001210F5">
        <w:tc>
          <w:tcPr>
            <w:tcW w:w="4675" w:type="dxa"/>
          </w:tcPr>
          <w:p w:rsidR="0041176A" w:rsidRDefault="0041176A" w:rsidP="001210F5">
            <w:r>
              <w:t xml:space="preserve">Concurrent Activities </w:t>
            </w:r>
          </w:p>
        </w:tc>
        <w:tc>
          <w:tcPr>
            <w:tcW w:w="4675" w:type="dxa"/>
          </w:tcPr>
          <w:p w:rsidR="0041176A" w:rsidRDefault="0041176A" w:rsidP="001210F5">
            <w:r>
              <w:t>None</w:t>
            </w:r>
          </w:p>
        </w:tc>
      </w:tr>
      <w:tr w:rsidR="0041176A" w:rsidTr="001210F5">
        <w:tc>
          <w:tcPr>
            <w:tcW w:w="4675" w:type="dxa"/>
          </w:tcPr>
          <w:p w:rsidR="0041176A" w:rsidRDefault="0041176A" w:rsidP="001210F5">
            <w:r>
              <w:t>Post-Conditions</w:t>
            </w:r>
          </w:p>
        </w:tc>
        <w:tc>
          <w:tcPr>
            <w:tcW w:w="4675" w:type="dxa"/>
          </w:tcPr>
          <w:p w:rsidR="0041176A" w:rsidRDefault="0041176A" w:rsidP="00794427">
            <w:r>
              <w:t xml:space="preserve">1. </w:t>
            </w:r>
            <w:r w:rsidR="00794427">
              <w:t>The application has been maintained</w:t>
            </w:r>
          </w:p>
        </w:tc>
      </w:tr>
    </w:tbl>
    <w:p w:rsidR="0041176A" w:rsidRDefault="0041176A"/>
    <w:p w:rsidR="007742FD" w:rsidRDefault="007742FD"/>
    <w:p w:rsidR="00292C0F" w:rsidRDefault="00292C0F"/>
    <w:p w:rsidR="00E93958" w:rsidRDefault="00E93958"/>
    <w:p w:rsidR="00E93958" w:rsidRDefault="00E93958"/>
    <w:sectPr w:rsidR="00E93958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4A08" w:rsidRDefault="00B64A08" w:rsidP="008B3B11">
      <w:pPr>
        <w:spacing w:after="0" w:line="240" w:lineRule="auto"/>
      </w:pPr>
      <w:r>
        <w:separator/>
      </w:r>
    </w:p>
  </w:endnote>
  <w:endnote w:type="continuationSeparator" w:id="0">
    <w:p w:rsidR="00B64A08" w:rsidRDefault="00B64A08" w:rsidP="008B3B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5C55" w:rsidRDefault="00F85C5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okmarkStart w:id="0" w:name="_GoBack" w:displacedByCustomXml="next"/>
  <w:bookmarkEnd w:id="0" w:displacedByCustomXml="next"/>
  <w:sdt>
    <w:sdtPr>
      <w:id w:val="-108814403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85C55" w:rsidRDefault="00F85C5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F85C55" w:rsidRDefault="00F85C55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5C55" w:rsidRDefault="00F85C5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4A08" w:rsidRDefault="00B64A08" w:rsidP="008B3B11">
      <w:pPr>
        <w:spacing w:after="0" w:line="240" w:lineRule="auto"/>
      </w:pPr>
      <w:r>
        <w:separator/>
      </w:r>
    </w:p>
  </w:footnote>
  <w:footnote w:type="continuationSeparator" w:id="0">
    <w:p w:rsidR="00B64A08" w:rsidRDefault="00B64A08" w:rsidP="008B3B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5C55" w:rsidRDefault="00F85C5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3B11" w:rsidRDefault="008B3B11">
    <w:pPr>
      <w:pStyle w:val="Header"/>
    </w:pPr>
    <w:r>
      <w:t xml:space="preserve">Kevin </w:t>
    </w:r>
    <w:proofErr w:type="spellStart"/>
    <w:r>
      <w:t>Haro</w:t>
    </w:r>
    <w:proofErr w:type="spellEnd"/>
  </w:p>
  <w:p w:rsidR="008B3B11" w:rsidRDefault="008B3B11">
    <w:pPr>
      <w:pStyle w:val="Header"/>
    </w:pPr>
    <w:r>
      <w:t xml:space="preserve">CS 480 – The </w:t>
    </w:r>
    <w:proofErr w:type="spellStart"/>
    <w:proofErr w:type="gramStart"/>
    <w:r>
      <w:t>Hamburgerlers</w:t>
    </w:r>
    <w:proofErr w:type="spellEnd"/>
    <w:r>
      <w:t>(</w:t>
    </w:r>
    <w:proofErr w:type="gramEnd"/>
    <w:r>
      <w:t>13)</w:t>
    </w:r>
  </w:p>
  <w:p w:rsidR="008B3B11" w:rsidRDefault="008B3B11">
    <w:pPr>
      <w:pStyle w:val="Header"/>
    </w:pPr>
    <w:r>
      <w:t>Iteration 1 – Requirements</w:t>
    </w:r>
  </w:p>
  <w:p w:rsidR="008B3B11" w:rsidRDefault="008B3B1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5C55" w:rsidRDefault="00F85C5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384B3F"/>
    <w:multiLevelType w:val="hybridMultilevel"/>
    <w:tmpl w:val="4DA423B8"/>
    <w:lvl w:ilvl="0" w:tplc="C248D6A6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A036FDC"/>
    <w:multiLevelType w:val="hybridMultilevel"/>
    <w:tmpl w:val="103AF5E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C7E08AD"/>
    <w:multiLevelType w:val="multilevel"/>
    <w:tmpl w:val="2EBC6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05B41A5"/>
    <w:multiLevelType w:val="multilevel"/>
    <w:tmpl w:val="2EBC6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5362042"/>
    <w:multiLevelType w:val="hybridMultilevel"/>
    <w:tmpl w:val="A358171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6AAE647E"/>
    <w:multiLevelType w:val="multilevel"/>
    <w:tmpl w:val="553072A6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543C"/>
    <w:rsid w:val="00292C0F"/>
    <w:rsid w:val="002F0511"/>
    <w:rsid w:val="00321A0B"/>
    <w:rsid w:val="003502CF"/>
    <w:rsid w:val="0036233E"/>
    <w:rsid w:val="003C2D24"/>
    <w:rsid w:val="00404BA4"/>
    <w:rsid w:val="0041176A"/>
    <w:rsid w:val="004F3713"/>
    <w:rsid w:val="00527777"/>
    <w:rsid w:val="00533D5C"/>
    <w:rsid w:val="00546E23"/>
    <w:rsid w:val="005E148F"/>
    <w:rsid w:val="006545C8"/>
    <w:rsid w:val="006C5B3B"/>
    <w:rsid w:val="006D7A84"/>
    <w:rsid w:val="006D7D21"/>
    <w:rsid w:val="006F515C"/>
    <w:rsid w:val="006F5517"/>
    <w:rsid w:val="007742FD"/>
    <w:rsid w:val="00794427"/>
    <w:rsid w:val="007C50E2"/>
    <w:rsid w:val="007C7FBA"/>
    <w:rsid w:val="0087543C"/>
    <w:rsid w:val="008B3B11"/>
    <w:rsid w:val="00962F64"/>
    <w:rsid w:val="009D79DE"/>
    <w:rsid w:val="009E4099"/>
    <w:rsid w:val="00A85C6A"/>
    <w:rsid w:val="00AC382D"/>
    <w:rsid w:val="00B05CFB"/>
    <w:rsid w:val="00B547E2"/>
    <w:rsid w:val="00B64A08"/>
    <w:rsid w:val="00BA2B73"/>
    <w:rsid w:val="00BC24C6"/>
    <w:rsid w:val="00C269F3"/>
    <w:rsid w:val="00C37BF4"/>
    <w:rsid w:val="00C70D8C"/>
    <w:rsid w:val="00CF1880"/>
    <w:rsid w:val="00D256DA"/>
    <w:rsid w:val="00DC6611"/>
    <w:rsid w:val="00E1781F"/>
    <w:rsid w:val="00E43071"/>
    <w:rsid w:val="00E93958"/>
    <w:rsid w:val="00EA6BCD"/>
    <w:rsid w:val="00EB47F5"/>
    <w:rsid w:val="00EB6505"/>
    <w:rsid w:val="00F57596"/>
    <w:rsid w:val="00F71925"/>
    <w:rsid w:val="00F85C55"/>
    <w:rsid w:val="00F901CC"/>
    <w:rsid w:val="00FE00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B55F04B-F9EF-4EA7-BFE2-9DD5E2F726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B3B1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WSUKH">
    <w:name w:val="WSU KH"/>
    <w:basedOn w:val="Normal"/>
    <w:link w:val="WSUKHChar"/>
    <w:autoRedefine/>
    <w:rsid w:val="009E4099"/>
    <w:pPr>
      <w:framePr w:wrap="around" w:vAnchor="text" w:hAnchor="text" w:y="1"/>
      <w:pBdr>
        <w:top w:val="single" w:sz="24" w:space="8" w:color="5B9BD5" w:themeColor="accent1"/>
        <w:bottom w:val="single" w:sz="24" w:space="8" w:color="5B9BD5" w:themeColor="accent1"/>
      </w:pBdr>
      <w:shd w:val="clear" w:color="auto" w:fill="FFFFFF" w:themeFill="background1"/>
      <w:spacing w:after="0"/>
      <w:jc w:val="center"/>
    </w:pPr>
    <w:rPr>
      <w:i/>
      <w:iCs/>
      <w:color w:val="C00000"/>
      <w:sz w:val="24"/>
      <w:szCs w:val="24"/>
      <w14:textOutline w14:w="9525" w14:cap="rnd" w14:cmpd="sng" w14:algn="ctr">
        <w14:noFill/>
        <w14:prstDash w14:val="solid"/>
        <w14:bevel/>
      </w14:textOutline>
    </w:rPr>
  </w:style>
  <w:style w:type="character" w:customStyle="1" w:styleId="WSUKHChar">
    <w:name w:val="WSU KH Char"/>
    <w:basedOn w:val="DefaultParagraphFont"/>
    <w:link w:val="WSUKH"/>
    <w:rsid w:val="009E4099"/>
    <w:rPr>
      <w:i/>
      <w:iCs/>
      <w:color w:val="C00000"/>
      <w:sz w:val="24"/>
      <w:szCs w:val="24"/>
      <w:shd w:val="clear" w:color="auto" w:fill="FFFFFF" w:themeFill="background1"/>
      <w14:textOutline w14:w="9525" w14:cap="rnd" w14:cmpd="sng" w14:algn="ctr">
        <w14:noFill/>
        <w14:prstDash w14:val="solid"/>
        <w14:bevel/>
      </w14:textOutline>
    </w:rPr>
  </w:style>
  <w:style w:type="character" w:styleId="Hyperlink">
    <w:name w:val="Hyperlink"/>
    <w:basedOn w:val="DefaultParagraphFont"/>
    <w:uiPriority w:val="99"/>
    <w:unhideWhenUsed/>
    <w:rsid w:val="008B3B11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B3B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B3B11"/>
  </w:style>
  <w:style w:type="paragraph" w:styleId="Footer">
    <w:name w:val="footer"/>
    <w:basedOn w:val="Normal"/>
    <w:link w:val="FooterChar"/>
    <w:uiPriority w:val="99"/>
    <w:unhideWhenUsed/>
    <w:rsid w:val="008B3B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B3B11"/>
  </w:style>
  <w:style w:type="paragraph" w:styleId="ListParagraph">
    <w:name w:val="List Paragraph"/>
    <w:basedOn w:val="Normal"/>
    <w:uiPriority w:val="34"/>
    <w:qFormat/>
    <w:rsid w:val="006D7A84"/>
    <w:pPr>
      <w:ind w:left="720"/>
      <w:contextualSpacing/>
    </w:pPr>
  </w:style>
  <w:style w:type="table" w:styleId="TableGrid">
    <w:name w:val="Table Grid"/>
    <w:basedOn w:val="TableNormal"/>
    <w:uiPriority w:val="39"/>
    <w:rsid w:val="006545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85C5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5C5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8</Pages>
  <Words>1242</Words>
  <Characters>708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vin Haro</dc:creator>
  <cp:keywords/>
  <dc:description/>
  <cp:lastModifiedBy>Haro, Kevin</cp:lastModifiedBy>
  <cp:revision>33</cp:revision>
  <cp:lastPrinted>2015-11-11T05:03:00Z</cp:lastPrinted>
  <dcterms:created xsi:type="dcterms:W3CDTF">2015-11-09T22:56:00Z</dcterms:created>
  <dcterms:modified xsi:type="dcterms:W3CDTF">2015-11-11T05:04:00Z</dcterms:modified>
</cp:coreProperties>
</file>